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05EA" w:rsidRPr="00FB05EA" w:rsidRDefault="00FB05EA" w:rsidP="00897B7E">
      <w:pPr>
        <w:pStyle w:val="Ttulo"/>
        <w:jc w:val="center"/>
      </w:pPr>
      <w:r w:rsidRPr="00FB05EA">
        <w:t>USER MANUAL</w:t>
      </w:r>
    </w:p>
    <w:p w:rsidR="00FB05EA" w:rsidRDefault="00F2506A" w:rsidP="00897B7E">
      <w:pPr>
        <w:pStyle w:val="Ttulo"/>
        <w:jc w:val="center"/>
      </w:pPr>
      <w:r>
        <w:t>DDS Client/Server</w:t>
      </w:r>
    </w:p>
    <w:p w:rsidR="00F46B26" w:rsidRDefault="00F46B26" w:rsidP="00F46B26"/>
    <w:p w:rsidR="00F46B26" w:rsidRPr="00F46B26" w:rsidRDefault="00F46B26" w:rsidP="00F46B26"/>
    <w:p w:rsidR="00F46B26" w:rsidRPr="00F2506A" w:rsidRDefault="00F46B26">
      <w:pPr>
        <w:pStyle w:val="TtulodeTDC"/>
        <w:rPr>
          <w:lang w:val="en-US"/>
        </w:rPr>
      </w:pPr>
      <w:r w:rsidRPr="00F2506A">
        <w:rPr>
          <w:lang w:val="en-US"/>
        </w:rPr>
        <w:t>Conten</w:t>
      </w:r>
      <w:r w:rsidR="00F2506A">
        <w:rPr>
          <w:lang w:val="en-US"/>
        </w:rPr>
        <w:t>ts</w:t>
      </w:r>
    </w:p>
    <w:p w:rsidR="006B31D3" w:rsidRDefault="00D3311A">
      <w:pPr>
        <w:pStyle w:val="TDC1"/>
        <w:tabs>
          <w:tab w:val="left" w:pos="440"/>
          <w:tab w:val="right" w:leader="dot" w:pos="8494"/>
        </w:tabs>
        <w:rPr>
          <w:rFonts w:asciiTheme="minorHAnsi" w:eastAsiaTheme="minorEastAsia" w:hAnsiTheme="minorHAnsi" w:cstheme="minorBidi"/>
          <w:noProof/>
          <w:lang w:val="es-ES" w:eastAsia="es-ES"/>
        </w:rPr>
      </w:pPr>
      <w:r>
        <w:rPr>
          <w:lang w:val="es-ES"/>
        </w:rPr>
        <w:fldChar w:fldCharType="begin"/>
      </w:r>
      <w:r w:rsidR="00F46B26">
        <w:rPr>
          <w:lang w:val="es-ES"/>
        </w:rPr>
        <w:instrText xml:space="preserve"> TOC \o "1-3" \h \z \u </w:instrText>
      </w:r>
      <w:r>
        <w:rPr>
          <w:lang w:val="es-ES"/>
        </w:rPr>
        <w:fldChar w:fldCharType="separate"/>
      </w:r>
      <w:hyperlink w:anchor="_Toc251874242" w:history="1">
        <w:r w:rsidR="006B31D3" w:rsidRPr="00374FF6">
          <w:rPr>
            <w:rStyle w:val="Hipervnculo"/>
            <w:noProof/>
            <w:lang w:val="es-ES"/>
          </w:rPr>
          <w:t>1.</w:t>
        </w:r>
        <w:r w:rsidR="006B31D3">
          <w:rPr>
            <w:rFonts w:asciiTheme="minorHAnsi" w:eastAsiaTheme="minorEastAsia" w:hAnsiTheme="minorHAnsi" w:cstheme="minorBidi"/>
            <w:noProof/>
            <w:lang w:val="es-ES" w:eastAsia="es-ES"/>
          </w:rPr>
          <w:tab/>
        </w:r>
        <w:r w:rsidR="006B31D3" w:rsidRPr="00374FF6">
          <w:rPr>
            <w:rStyle w:val="Hipervnculo"/>
            <w:noProof/>
          </w:rPr>
          <w:t>Overview</w:t>
        </w:r>
        <w:r w:rsidR="006B31D3">
          <w:rPr>
            <w:noProof/>
            <w:webHidden/>
          </w:rPr>
          <w:tab/>
        </w:r>
        <w:r w:rsidR="006B31D3">
          <w:rPr>
            <w:noProof/>
            <w:webHidden/>
          </w:rPr>
          <w:fldChar w:fldCharType="begin"/>
        </w:r>
        <w:r w:rsidR="006B31D3">
          <w:rPr>
            <w:noProof/>
            <w:webHidden/>
          </w:rPr>
          <w:instrText xml:space="preserve"> PAGEREF _Toc251874242 \h </w:instrText>
        </w:r>
        <w:r w:rsidR="006B31D3">
          <w:rPr>
            <w:noProof/>
            <w:webHidden/>
          </w:rPr>
        </w:r>
        <w:r w:rsidR="006B31D3">
          <w:rPr>
            <w:noProof/>
            <w:webHidden/>
          </w:rPr>
          <w:fldChar w:fldCharType="separate"/>
        </w:r>
        <w:r w:rsidR="006B31D3">
          <w:rPr>
            <w:noProof/>
            <w:webHidden/>
          </w:rPr>
          <w:t>2</w:t>
        </w:r>
        <w:r w:rsidR="006B31D3">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43" w:history="1">
        <w:r w:rsidRPr="00374FF6">
          <w:rPr>
            <w:rStyle w:val="Hipervnculo"/>
            <w:noProof/>
          </w:rPr>
          <w:t>1.1.</w:t>
        </w:r>
        <w:r>
          <w:rPr>
            <w:rFonts w:asciiTheme="minorHAnsi" w:eastAsiaTheme="minorEastAsia" w:hAnsiTheme="minorHAnsi" w:cstheme="minorBidi"/>
            <w:noProof/>
            <w:lang w:val="es-ES" w:eastAsia="es-ES"/>
          </w:rPr>
          <w:tab/>
        </w:r>
        <w:r w:rsidRPr="00374FF6">
          <w:rPr>
            <w:rStyle w:val="Hipervnculo"/>
            <w:noProof/>
          </w:rPr>
          <w:t>Communication patterns</w:t>
        </w:r>
        <w:r>
          <w:rPr>
            <w:noProof/>
            <w:webHidden/>
          </w:rPr>
          <w:tab/>
        </w:r>
        <w:r>
          <w:rPr>
            <w:noProof/>
            <w:webHidden/>
          </w:rPr>
          <w:fldChar w:fldCharType="begin"/>
        </w:r>
        <w:r>
          <w:rPr>
            <w:noProof/>
            <w:webHidden/>
          </w:rPr>
          <w:instrText xml:space="preserve"> PAGEREF _Toc251874243 \h </w:instrText>
        </w:r>
        <w:r>
          <w:rPr>
            <w:noProof/>
            <w:webHidden/>
          </w:rPr>
        </w:r>
        <w:r>
          <w:rPr>
            <w:noProof/>
            <w:webHidden/>
          </w:rPr>
          <w:fldChar w:fldCharType="separate"/>
        </w:r>
        <w:r>
          <w:rPr>
            <w:noProof/>
            <w:webHidden/>
          </w:rPr>
          <w:t>2</w:t>
        </w:r>
        <w:r>
          <w:rPr>
            <w:noProof/>
            <w:webHidden/>
          </w:rPr>
          <w:fldChar w:fldCharType="end"/>
        </w:r>
      </w:hyperlink>
    </w:p>
    <w:p w:rsidR="006B31D3" w:rsidRDefault="006B31D3">
      <w:pPr>
        <w:pStyle w:val="TDC3"/>
        <w:tabs>
          <w:tab w:val="left" w:pos="1320"/>
          <w:tab w:val="right" w:leader="dot" w:pos="8494"/>
        </w:tabs>
        <w:rPr>
          <w:rFonts w:asciiTheme="minorHAnsi" w:eastAsiaTheme="minorEastAsia" w:hAnsiTheme="minorHAnsi" w:cstheme="minorBidi"/>
          <w:noProof/>
          <w:lang w:val="es-ES" w:eastAsia="es-ES"/>
        </w:rPr>
      </w:pPr>
      <w:hyperlink w:anchor="_Toc251874244" w:history="1">
        <w:r w:rsidRPr="00374FF6">
          <w:rPr>
            <w:rStyle w:val="Hipervnculo"/>
            <w:noProof/>
          </w:rPr>
          <w:t>1.1.1.</w:t>
        </w:r>
        <w:r>
          <w:rPr>
            <w:rFonts w:asciiTheme="minorHAnsi" w:eastAsiaTheme="minorEastAsia" w:hAnsiTheme="minorHAnsi" w:cstheme="minorBidi"/>
            <w:noProof/>
            <w:lang w:val="es-ES" w:eastAsia="es-ES"/>
          </w:rPr>
          <w:tab/>
        </w:r>
        <w:r w:rsidRPr="00374FF6">
          <w:rPr>
            <w:rStyle w:val="Hipervnculo"/>
            <w:noProof/>
          </w:rPr>
          <w:t>Publish/Subscribe</w:t>
        </w:r>
        <w:r>
          <w:rPr>
            <w:noProof/>
            <w:webHidden/>
          </w:rPr>
          <w:tab/>
        </w:r>
        <w:r>
          <w:rPr>
            <w:noProof/>
            <w:webHidden/>
          </w:rPr>
          <w:fldChar w:fldCharType="begin"/>
        </w:r>
        <w:r>
          <w:rPr>
            <w:noProof/>
            <w:webHidden/>
          </w:rPr>
          <w:instrText xml:space="preserve"> PAGEREF _Toc251874244 \h </w:instrText>
        </w:r>
        <w:r>
          <w:rPr>
            <w:noProof/>
            <w:webHidden/>
          </w:rPr>
        </w:r>
        <w:r>
          <w:rPr>
            <w:noProof/>
            <w:webHidden/>
          </w:rPr>
          <w:fldChar w:fldCharType="separate"/>
        </w:r>
        <w:r>
          <w:rPr>
            <w:noProof/>
            <w:webHidden/>
          </w:rPr>
          <w:t>2</w:t>
        </w:r>
        <w:r>
          <w:rPr>
            <w:noProof/>
            <w:webHidden/>
          </w:rPr>
          <w:fldChar w:fldCharType="end"/>
        </w:r>
      </w:hyperlink>
    </w:p>
    <w:p w:rsidR="006B31D3" w:rsidRDefault="006B31D3">
      <w:pPr>
        <w:pStyle w:val="TDC3"/>
        <w:tabs>
          <w:tab w:val="left" w:pos="1320"/>
          <w:tab w:val="right" w:leader="dot" w:pos="8494"/>
        </w:tabs>
        <w:rPr>
          <w:rFonts w:asciiTheme="minorHAnsi" w:eastAsiaTheme="minorEastAsia" w:hAnsiTheme="minorHAnsi" w:cstheme="minorBidi"/>
          <w:noProof/>
          <w:lang w:val="es-ES" w:eastAsia="es-ES"/>
        </w:rPr>
      </w:pPr>
      <w:hyperlink w:anchor="_Toc251874245" w:history="1">
        <w:r w:rsidRPr="00374FF6">
          <w:rPr>
            <w:rStyle w:val="Hipervnculo"/>
            <w:noProof/>
          </w:rPr>
          <w:t>1.1.2.</w:t>
        </w:r>
        <w:r>
          <w:rPr>
            <w:rFonts w:asciiTheme="minorHAnsi" w:eastAsiaTheme="minorEastAsia" w:hAnsiTheme="minorHAnsi" w:cstheme="minorBidi"/>
            <w:noProof/>
            <w:lang w:val="es-ES" w:eastAsia="es-ES"/>
          </w:rPr>
          <w:tab/>
        </w:r>
        <w:r w:rsidRPr="00374FF6">
          <w:rPr>
            <w:rStyle w:val="Hipervnculo"/>
            <w:noProof/>
          </w:rPr>
          <w:t>Client/Server</w:t>
        </w:r>
        <w:r>
          <w:rPr>
            <w:noProof/>
            <w:webHidden/>
          </w:rPr>
          <w:tab/>
        </w:r>
        <w:r>
          <w:rPr>
            <w:noProof/>
            <w:webHidden/>
          </w:rPr>
          <w:fldChar w:fldCharType="begin"/>
        </w:r>
        <w:r>
          <w:rPr>
            <w:noProof/>
            <w:webHidden/>
          </w:rPr>
          <w:instrText xml:space="preserve"> PAGEREF _Toc251874245 \h </w:instrText>
        </w:r>
        <w:r>
          <w:rPr>
            <w:noProof/>
            <w:webHidden/>
          </w:rPr>
        </w:r>
        <w:r>
          <w:rPr>
            <w:noProof/>
            <w:webHidden/>
          </w:rPr>
          <w:fldChar w:fldCharType="separate"/>
        </w:r>
        <w:r>
          <w:rPr>
            <w:noProof/>
            <w:webHidden/>
          </w:rPr>
          <w:t>2</w:t>
        </w:r>
        <w:r>
          <w:rPr>
            <w:noProof/>
            <w:webHidden/>
          </w:rPr>
          <w:fldChar w:fldCharType="end"/>
        </w:r>
      </w:hyperlink>
    </w:p>
    <w:p w:rsidR="006B31D3" w:rsidRDefault="006B31D3">
      <w:pPr>
        <w:pStyle w:val="TDC3"/>
        <w:tabs>
          <w:tab w:val="left" w:pos="1320"/>
          <w:tab w:val="right" w:leader="dot" w:pos="8494"/>
        </w:tabs>
        <w:rPr>
          <w:rFonts w:asciiTheme="minorHAnsi" w:eastAsiaTheme="minorEastAsia" w:hAnsiTheme="minorHAnsi" w:cstheme="minorBidi"/>
          <w:noProof/>
          <w:lang w:val="es-ES" w:eastAsia="es-ES"/>
        </w:rPr>
      </w:pPr>
      <w:hyperlink w:anchor="_Toc251874246" w:history="1">
        <w:r w:rsidRPr="00374FF6">
          <w:rPr>
            <w:rStyle w:val="Hipervnculo"/>
            <w:noProof/>
          </w:rPr>
          <w:t>1.1.3.</w:t>
        </w:r>
        <w:r>
          <w:rPr>
            <w:rFonts w:asciiTheme="minorHAnsi" w:eastAsiaTheme="minorEastAsia" w:hAnsiTheme="minorHAnsi" w:cstheme="minorBidi"/>
            <w:noProof/>
            <w:lang w:val="es-ES" w:eastAsia="es-ES"/>
          </w:rPr>
          <w:tab/>
        </w:r>
        <w:r w:rsidRPr="00374FF6">
          <w:rPr>
            <w:rStyle w:val="Hipervnculo"/>
            <w:noProof/>
          </w:rPr>
          <w:t>Peer to Peer</w:t>
        </w:r>
        <w:r>
          <w:rPr>
            <w:noProof/>
            <w:webHidden/>
          </w:rPr>
          <w:tab/>
        </w:r>
        <w:r>
          <w:rPr>
            <w:noProof/>
            <w:webHidden/>
          </w:rPr>
          <w:fldChar w:fldCharType="begin"/>
        </w:r>
        <w:r>
          <w:rPr>
            <w:noProof/>
            <w:webHidden/>
          </w:rPr>
          <w:instrText xml:space="preserve"> PAGEREF _Toc251874246 \h </w:instrText>
        </w:r>
        <w:r>
          <w:rPr>
            <w:noProof/>
            <w:webHidden/>
          </w:rPr>
        </w:r>
        <w:r>
          <w:rPr>
            <w:noProof/>
            <w:webHidden/>
          </w:rPr>
          <w:fldChar w:fldCharType="separate"/>
        </w:r>
        <w:r>
          <w:rPr>
            <w:noProof/>
            <w:webHidden/>
          </w:rPr>
          <w:t>2</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47" w:history="1">
        <w:r w:rsidRPr="00374FF6">
          <w:rPr>
            <w:rStyle w:val="Hipervnculo"/>
            <w:noProof/>
          </w:rPr>
          <w:t>1.2.</w:t>
        </w:r>
        <w:r>
          <w:rPr>
            <w:rFonts w:asciiTheme="minorHAnsi" w:eastAsiaTheme="minorEastAsia" w:hAnsiTheme="minorHAnsi" w:cstheme="minorBidi"/>
            <w:noProof/>
            <w:lang w:val="es-ES" w:eastAsia="es-ES"/>
          </w:rPr>
          <w:tab/>
        </w:r>
        <w:r w:rsidRPr="00374FF6">
          <w:rPr>
            <w:rStyle w:val="Hipervnculo"/>
            <w:noProof/>
          </w:rPr>
          <w:t>Middleware Selection</w:t>
        </w:r>
        <w:r>
          <w:rPr>
            <w:noProof/>
            <w:webHidden/>
          </w:rPr>
          <w:tab/>
        </w:r>
        <w:r>
          <w:rPr>
            <w:noProof/>
            <w:webHidden/>
          </w:rPr>
          <w:fldChar w:fldCharType="begin"/>
        </w:r>
        <w:r>
          <w:rPr>
            <w:noProof/>
            <w:webHidden/>
          </w:rPr>
          <w:instrText xml:space="preserve"> PAGEREF _Toc251874247 \h </w:instrText>
        </w:r>
        <w:r>
          <w:rPr>
            <w:noProof/>
            <w:webHidden/>
          </w:rPr>
        </w:r>
        <w:r>
          <w:rPr>
            <w:noProof/>
            <w:webHidden/>
          </w:rPr>
          <w:fldChar w:fldCharType="separate"/>
        </w:r>
        <w:r>
          <w:rPr>
            <w:noProof/>
            <w:webHidden/>
          </w:rPr>
          <w:t>2</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48" w:history="1">
        <w:r w:rsidRPr="00374FF6">
          <w:rPr>
            <w:rStyle w:val="Hipervnculo"/>
            <w:noProof/>
          </w:rPr>
          <w:t>1.3.</w:t>
        </w:r>
        <w:r>
          <w:rPr>
            <w:rFonts w:asciiTheme="minorHAnsi" w:eastAsiaTheme="minorEastAsia" w:hAnsiTheme="minorHAnsi" w:cstheme="minorBidi"/>
            <w:noProof/>
            <w:lang w:val="es-ES" w:eastAsia="es-ES"/>
          </w:rPr>
          <w:tab/>
        </w:r>
        <w:r w:rsidRPr="00374FF6">
          <w:rPr>
            <w:rStyle w:val="Hipervnculo"/>
            <w:noProof/>
          </w:rPr>
          <w:t>Client/Server Communications with DDS</w:t>
        </w:r>
        <w:r>
          <w:rPr>
            <w:noProof/>
            <w:webHidden/>
          </w:rPr>
          <w:tab/>
        </w:r>
        <w:r>
          <w:rPr>
            <w:noProof/>
            <w:webHidden/>
          </w:rPr>
          <w:fldChar w:fldCharType="begin"/>
        </w:r>
        <w:r>
          <w:rPr>
            <w:noProof/>
            <w:webHidden/>
          </w:rPr>
          <w:instrText xml:space="preserve"> PAGEREF _Toc251874248 \h </w:instrText>
        </w:r>
        <w:r>
          <w:rPr>
            <w:noProof/>
            <w:webHidden/>
          </w:rPr>
        </w:r>
        <w:r>
          <w:rPr>
            <w:noProof/>
            <w:webHidden/>
          </w:rPr>
          <w:fldChar w:fldCharType="separate"/>
        </w:r>
        <w:r>
          <w:rPr>
            <w:noProof/>
            <w:webHidden/>
          </w:rPr>
          <w:t>3</w:t>
        </w:r>
        <w:r>
          <w:rPr>
            <w:noProof/>
            <w:webHidden/>
          </w:rPr>
          <w:fldChar w:fldCharType="end"/>
        </w:r>
      </w:hyperlink>
    </w:p>
    <w:p w:rsidR="006B31D3" w:rsidRDefault="006B31D3">
      <w:pPr>
        <w:pStyle w:val="TDC3"/>
        <w:tabs>
          <w:tab w:val="left" w:pos="1320"/>
          <w:tab w:val="right" w:leader="dot" w:pos="8494"/>
        </w:tabs>
        <w:rPr>
          <w:rFonts w:asciiTheme="minorHAnsi" w:eastAsiaTheme="minorEastAsia" w:hAnsiTheme="minorHAnsi" w:cstheme="minorBidi"/>
          <w:noProof/>
          <w:lang w:val="es-ES" w:eastAsia="es-ES"/>
        </w:rPr>
      </w:pPr>
      <w:hyperlink w:anchor="_Toc251874249" w:history="1">
        <w:r w:rsidRPr="00374FF6">
          <w:rPr>
            <w:rStyle w:val="Hipervnculo"/>
            <w:noProof/>
          </w:rPr>
          <w:t>1.3.1.</w:t>
        </w:r>
        <w:r>
          <w:rPr>
            <w:rFonts w:asciiTheme="minorHAnsi" w:eastAsiaTheme="minorEastAsia" w:hAnsiTheme="minorHAnsi" w:cstheme="minorBidi"/>
            <w:noProof/>
            <w:lang w:val="es-ES" w:eastAsia="es-ES"/>
          </w:rPr>
          <w:tab/>
        </w:r>
        <w:r w:rsidRPr="00374FF6">
          <w:rPr>
            <w:rStyle w:val="Hipervnculo"/>
            <w:noProof/>
          </w:rPr>
          <w:t>Generic Remote Procedure Call with DDS.</w:t>
        </w:r>
        <w:r>
          <w:rPr>
            <w:noProof/>
            <w:webHidden/>
          </w:rPr>
          <w:tab/>
        </w:r>
        <w:r>
          <w:rPr>
            <w:noProof/>
            <w:webHidden/>
          </w:rPr>
          <w:fldChar w:fldCharType="begin"/>
        </w:r>
        <w:r>
          <w:rPr>
            <w:noProof/>
            <w:webHidden/>
          </w:rPr>
          <w:instrText xml:space="preserve"> PAGEREF _Toc251874249 \h </w:instrText>
        </w:r>
        <w:r>
          <w:rPr>
            <w:noProof/>
            <w:webHidden/>
          </w:rPr>
        </w:r>
        <w:r>
          <w:rPr>
            <w:noProof/>
            <w:webHidden/>
          </w:rPr>
          <w:fldChar w:fldCharType="separate"/>
        </w:r>
        <w:r>
          <w:rPr>
            <w:noProof/>
            <w:webHidden/>
          </w:rPr>
          <w:t>3</w:t>
        </w:r>
        <w:r>
          <w:rPr>
            <w:noProof/>
            <w:webHidden/>
          </w:rPr>
          <w:fldChar w:fldCharType="end"/>
        </w:r>
      </w:hyperlink>
    </w:p>
    <w:p w:rsidR="006B31D3" w:rsidRDefault="006B31D3">
      <w:pPr>
        <w:pStyle w:val="TDC1"/>
        <w:tabs>
          <w:tab w:val="left" w:pos="440"/>
          <w:tab w:val="right" w:leader="dot" w:pos="8494"/>
        </w:tabs>
        <w:rPr>
          <w:rFonts w:asciiTheme="minorHAnsi" w:eastAsiaTheme="minorEastAsia" w:hAnsiTheme="minorHAnsi" w:cstheme="minorBidi"/>
          <w:noProof/>
          <w:lang w:val="es-ES" w:eastAsia="es-ES"/>
        </w:rPr>
      </w:pPr>
      <w:hyperlink w:anchor="_Toc251874250" w:history="1">
        <w:r w:rsidRPr="00374FF6">
          <w:rPr>
            <w:rStyle w:val="Hipervnculo"/>
            <w:noProof/>
            <w:lang w:val="es-ES"/>
          </w:rPr>
          <w:t>2.</w:t>
        </w:r>
        <w:r>
          <w:rPr>
            <w:rFonts w:asciiTheme="minorHAnsi" w:eastAsiaTheme="minorEastAsia" w:hAnsiTheme="minorHAnsi" w:cstheme="minorBidi"/>
            <w:noProof/>
            <w:lang w:val="es-ES" w:eastAsia="es-ES"/>
          </w:rPr>
          <w:tab/>
        </w:r>
        <w:r w:rsidRPr="00374FF6">
          <w:rPr>
            <w:rStyle w:val="Hipervnculo"/>
            <w:noProof/>
          </w:rPr>
          <w:t>Installation</w:t>
        </w:r>
        <w:r>
          <w:rPr>
            <w:noProof/>
            <w:webHidden/>
          </w:rPr>
          <w:tab/>
        </w:r>
        <w:r>
          <w:rPr>
            <w:noProof/>
            <w:webHidden/>
          </w:rPr>
          <w:fldChar w:fldCharType="begin"/>
        </w:r>
        <w:r>
          <w:rPr>
            <w:noProof/>
            <w:webHidden/>
          </w:rPr>
          <w:instrText xml:space="preserve"> PAGEREF _Toc251874250 \h </w:instrText>
        </w:r>
        <w:r>
          <w:rPr>
            <w:noProof/>
            <w:webHidden/>
          </w:rPr>
        </w:r>
        <w:r>
          <w:rPr>
            <w:noProof/>
            <w:webHidden/>
          </w:rPr>
          <w:fldChar w:fldCharType="separate"/>
        </w:r>
        <w:r>
          <w:rPr>
            <w:noProof/>
            <w:webHidden/>
          </w:rPr>
          <w:t>4</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51" w:history="1">
        <w:r w:rsidRPr="00374FF6">
          <w:rPr>
            <w:rStyle w:val="Hipervnculo"/>
            <w:noProof/>
          </w:rPr>
          <w:t>2.1.</w:t>
        </w:r>
        <w:r>
          <w:rPr>
            <w:rFonts w:asciiTheme="minorHAnsi" w:eastAsiaTheme="minorEastAsia" w:hAnsiTheme="minorHAnsi" w:cstheme="minorBidi"/>
            <w:noProof/>
            <w:lang w:val="es-ES" w:eastAsia="es-ES"/>
          </w:rPr>
          <w:tab/>
        </w:r>
        <w:r w:rsidRPr="00374FF6">
          <w:rPr>
            <w:rStyle w:val="Hipervnculo"/>
            <w:noProof/>
          </w:rPr>
          <w:t>Installing RTI DDS</w:t>
        </w:r>
        <w:r>
          <w:rPr>
            <w:noProof/>
            <w:webHidden/>
          </w:rPr>
          <w:tab/>
        </w:r>
        <w:r>
          <w:rPr>
            <w:noProof/>
            <w:webHidden/>
          </w:rPr>
          <w:fldChar w:fldCharType="begin"/>
        </w:r>
        <w:r>
          <w:rPr>
            <w:noProof/>
            <w:webHidden/>
          </w:rPr>
          <w:instrText xml:space="preserve"> PAGEREF _Toc251874251 \h </w:instrText>
        </w:r>
        <w:r>
          <w:rPr>
            <w:noProof/>
            <w:webHidden/>
          </w:rPr>
        </w:r>
        <w:r>
          <w:rPr>
            <w:noProof/>
            <w:webHidden/>
          </w:rPr>
          <w:fldChar w:fldCharType="separate"/>
        </w:r>
        <w:r>
          <w:rPr>
            <w:noProof/>
            <w:webHidden/>
          </w:rPr>
          <w:t>4</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52" w:history="1">
        <w:r w:rsidRPr="00374FF6">
          <w:rPr>
            <w:rStyle w:val="Hipervnculo"/>
            <w:noProof/>
          </w:rPr>
          <w:t>2.2.</w:t>
        </w:r>
        <w:r>
          <w:rPr>
            <w:rFonts w:asciiTheme="minorHAnsi" w:eastAsiaTheme="minorEastAsia" w:hAnsiTheme="minorHAnsi" w:cstheme="minorBidi"/>
            <w:noProof/>
            <w:lang w:val="es-ES" w:eastAsia="es-ES"/>
          </w:rPr>
          <w:tab/>
        </w:r>
        <w:r w:rsidRPr="00374FF6">
          <w:rPr>
            <w:rStyle w:val="Hipervnculo"/>
            <w:noProof/>
          </w:rPr>
          <w:t>Installing DDS Client/Server Extension</w:t>
        </w:r>
        <w:r>
          <w:rPr>
            <w:noProof/>
            <w:webHidden/>
          </w:rPr>
          <w:tab/>
        </w:r>
        <w:r>
          <w:rPr>
            <w:noProof/>
            <w:webHidden/>
          </w:rPr>
          <w:fldChar w:fldCharType="begin"/>
        </w:r>
        <w:r>
          <w:rPr>
            <w:noProof/>
            <w:webHidden/>
          </w:rPr>
          <w:instrText xml:space="preserve"> PAGEREF _Toc251874252 \h </w:instrText>
        </w:r>
        <w:r>
          <w:rPr>
            <w:noProof/>
            <w:webHidden/>
          </w:rPr>
        </w:r>
        <w:r>
          <w:rPr>
            <w:noProof/>
            <w:webHidden/>
          </w:rPr>
          <w:fldChar w:fldCharType="separate"/>
        </w:r>
        <w:r>
          <w:rPr>
            <w:noProof/>
            <w:webHidden/>
          </w:rPr>
          <w:t>9</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53" w:history="1">
        <w:r w:rsidRPr="00374FF6">
          <w:rPr>
            <w:rStyle w:val="Hipervnculo"/>
            <w:noProof/>
          </w:rPr>
          <w:t>2.3.</w:t>
        </w:r>
        <w:r>
          <w:rPr>
            <w:rFonts w:asciiTheme="minorHAnsi" w:eastAsiaTheme="minorEastAsia" w:hAnsiTheme="minorHAnsi" w:cstheme="minorBidi"/>
            <w:noProof/>
            <w:lang w:val="es-ES" w:eastAsia="es-ES"/>
          </w:rPr>
          <w:tab/>
        </w:r>
        <w:r w:rsidRPr="00374FF6">
          <w:rPr>
            <w:rStyle w:val="Hipervnculo"/>
            <w:noProof/>
          </w:rPr>
          <w:t>DDSCS Runtime Libraries</w:t>
        </w:r>
        <w:r>
          <w:rPr>
            <w:noProof/>
            <w:webHidden/>
          </w:rPr>
          <w:tab/>
        </w:r>
        <w:r>
          <w:rPr>
            <w:noProof/>
            <w:webHidden/>
          </w:rPr>
          <w:fldChar w:fldCharType="begin"/>
        </w:r>
        <w:r>
          <w:rPr>
            <w:noProof/>
            <w:webHidden/>
          </w:rPr>
          <w:instrText xml:space="preserve"> PAGEREF _Toc251874253 \h </w:instrText>
        </w:r>
        <w:r>
          <w:rPr>
            <w:noProof/>
            <w:webHidden/>
          </w:rPr>
        </w:r>
        <w:r>
          <w:rPr>
            <w:noProof/>
            <w:webHidden/>
          </w:rPr>
          <w:fldChar w:fldCharType="separate"/>
        </w:r>
        <w:r>
          <w:rPr>
            <w:noProof/>
            <w:webHidden/>
          </w:rPr>
          <w:t>9</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54" w:history="1">
        <w:r w:rsidRPr="00374FF6">
          <w:rPr>
            <w:rStyle w:val="Hipervnculo"/>
            <w:noProof/>
          </w:rPr>
          <w:t>2.4.</w:t>
        </w:r>
        <w:r>
          <w:rPr>
            <w:rFonts w:asciiTheme="minorHAnsi" w:eastAsiaTheme="minorEastAsia" w:hAnsiTheme="minorHAnsi" w:cstheme="minorBidi"/>
            <w:noProof/>
            <w:lang w:val="es-ES" w:eastAsia="es-ES"/>
          </w:rPr>
          <w:tab/>
        </w:r>
        <w:r w:rsidRPr="00374FF6">
          <w:rPr>
            <w:rStyle w:val="Hipervnculo"/>
            <w:noProof/>
          </w:rPr>
          <w:t>Microsoft Runtime Libraries</w:t>
        </w:r>
        <w:r>
          <w:rPr>
            <w:noProof/>
            <w:webHidden/>
          </w:rPr>
          <w:tab/>
        </w:r>
        <w:r>
          <w:rPr>
            <w:noProof/>
            <w:webHidden/>
          </w:rPr>
          <w:fldChar w:fldCharType="begin"/>
        </w:r>
        <w:r>
          <w:rPr>
            <w:noProof/>
            <w:webHidden/>
          </w:rPr>
          <w:instrText xml:space="preserve"> PAGEREF _Toc251874254 \h </w:instrText>
        </w:r>
        <w:r>
          <w:rPr>
            <w:noProof/>
            <w:webHidden/>
          </w:rPr>
        </w:r>
        <w:r>
          <w:rPr>
            <w:noProof/>
            <w:webHidden/>
          </w:rPr>
          <w:fldChar w:fldCharType="separate"/>
        </w:r>
        <w:r>
          <w:rPr>
            <w:noProof/>
            <w:webHidden/>
          </w:rPr>
          <w:t>9</w:t>
        </w:r>
        <w:r>
          <w:rPr>
            <w:noProof/>
            <w:webHidden/>
          </w:rPr>
          <w:fldChar w:fldCharType="end"/>
        </w:r>
      </w:hyperlink>
    </w:p>
    <w:p w:rsidR="006B31D3" w:rsidRDefault="006B31D3">
      <w:pPr>
        <w:pStyle w:val="TDC1"/>
        <w:tabs>
          <w:tab w:val="left" w:pos="440"/>
          <w:tab w:val="right" w:leader="dot" w:pos="8494"/>
        </w:tabs>
        <w:rPr>
          <w:rFonts w:asciiTheme="minorHAnsi" w:eastAsiaTheme="minorEastAsia" w:hAnsiTheme="minorHAnsi" w:cstheme="minorBidi"/>
          <w:noProof/>
          <w:lang w:val="es-ES" w:eastAsia="es-ES"/>
        </w:rPr>
      </w:pPr>
      <w:hyperlink w:anchor="_Toc251874255" w:history="1">
        <w:r w:rsidRPr="00374FF6">
          <w:rPr>
            <w:rStyle w:val="Hipervnculo"/>
            <w:noProof/>
            <w:lang w:val="es-ES"/>
          </w:rPr>
          <w:t>3.</w:t>
        </w:r>
        <w:r>
          <w:rPr>
            <w:rFonts w:asciiTheme="minorHAnsi" w:eastAsiaTheme="minorEastAsia" w:hAnsiTheme="minorHAnsi" w:cstheme="minorBidi"/>
            <w:noProof/>
            <w:lang w:val="es-ES" w:eastAsia="es-ES"/>
          </w:rPr>
          <w:tab/>
        </w:r>
        <w:r w:rsidRPr="00374FF6">
          <w:rPr>
            <w:rStyle w:val="Hipervnculo"/>
            <w:noProof/>
          </w:rPr>
          <w:t>Usage</w:t>
        </w:r>
        <w:r>
          <w:rPr>
            <w:noProof/>
            <w:webHidden/>
          </w:rPr>
          <w:tab/>
        </w:r>
        <w:r>
          <w:rPr>
            <w:noProof/>
            <w:webHidden/>
          </w:rPr>
          <w:fldChar w:fldCharType="begin"/>
        </w:r>
        <w:r>
          <w:rPr>
            <w:noProof/>
            <w:webHidden/>
          </w:rPr>
          <w:instrText xml:space="preserve"> PAGEREF _Toc251874255 \h </w:instrText>
        </w:r>
        <w:r>
          <w:rPr>
            <w:noProof/>
            <w:webHidden/>
          </w:rPr>
        </w:r>
        <w:r>
          <w:rPr>
            <w:noProof/>
            <w:webHidden/>
          </w:rPr>
          <w:fldChar w:fldCharType="separate"/>
        </w:r>
        <w:r>
          <w:rPr>
            <w:noProof/>
            <w:webHidden/>
          </w:rPr>
          <w:t>10</w:t>
        </w:r>
        <w:r>
          <w:rPr>
            <w:noProof/>
            <w:webHidden/>
          </w:rPr>
          <w:fldChar w:fldCharType="end"/>
        </w:r>
      </w:hyperlink>
    </w:p>
    <w:p w:rsidR="006B31D3" w:rsidRDefault="006B31D3">
      <w:pPr>
        <w:pStyle w:val="TDC1"/>
        <w:tabs>
          <w:tab w:val="left" w:pos="440"/>
          <w:tab w:val="right" w:leader="dot" w:pos="8494"/>
        </w:tabs>
        <w:rPr>
          <w:rFonts w:asciiTheme="minorHAnsi" w:eastAsiaTheme="minorEastAsia" w:hAnsiTheme="minorHAnsi" w:cstheme="minorBidi"/>
          <w:noProof/>
          <w:lang w:val="es-ES" w:eastAsia="es-ES"/>
        </w:rPr>
      </w:pPr>
      <w:hyperlink w:anchor="_Toc251874256" w:history="1">
        <w:r w:rsidRPr="00374FF6">
          <w:rPr>
            <w:rStyle w:val="Hipervnculo"/>
            <w:noProof/>
            <w:lang w:val="es-ES"/>
          </w:rPr>
          <w:t>4.</w:t>
        </w:r>
        <w:r>
          <w:rPr>
            <w:rFonts w:asciiTheme="minorHAnsi" w:eastAsiaTheme="minorEastAsia" w:hAnsiTheme="minorHAnsi" w:cstheme="minorBidi"/>
            <w:noProof/>
            <w:lang w:val="es-ES" w:eastAsia="es-ES"/>
          </w:rPr>
          <w:tab/>
        </w:r>
        <w:r w:rsidRPr="00374FF6">
          <w:rPr>
            <w:rStyle w:val="Hipervnculo"/>
            <w:noProof/>
          </w:rPr>
          <w:t>DDSCS Output</w:t>
        </w:r>
        <w:r>
          <w:rPr>
            <w:noProof/>
            <w:webHidden/>
          </w:rPr>
          <w:tab/>
        </w:r>
        <w:r>
          <w:rPr>
            <w:noProof/>
            <w:webHidden/>
          </w:rPr>
          <w:fldChar w:fldCharType="begin"/>
        </w:r>
        <w:r>
          <w:rPr>
            <w:noProof/>
            <w:webHidden/>
          </w:rPr>
          <w:instrText xml:space="preserve"> PAGEREF _Toc251874256 \h </w:instrText>
        </w:r>
        <w:r>
          <w:rPr>
            <w:noProof/>
            <w:webHidden/>
          </w:rPr>
        </w:r>
        <w:r>
          <w:rPr>
            <w:noProof/>
            <w:webHidden/>
          </w:rPr>
          <w:fldChar w:fldCharType="separate"/>
        </w:r>
        <w:r>
          <w:rPr>
            <w:noProof/>
            <w:webHidden/>
          </w:rPr>
          <w:t>10</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57" w:history="1">
        <w:r w:rsidRPr="00374FF6">
          <w:rPr>
            <w:rStyle w:val="Hipervnculo"/>
            <w:noProof/>
          </w:rPr>
          <w:t>4.1.</w:t>
        </w:r>
        <w:r>
          <w:rPr>
            <w:rFonts w:asciiTheme="minorHAnsi" w:eastAsiaTheme="minorEastAsia" w:hAnsiTheme="minorHAnsi" w:cstheme="minorBidi"/>
            <w:noProof/>
            <w:lang w:val="es-ES" w:eastAsia="es-ES"/>
          </w:rPr>
          <w:tab/>
        </w:r>
        <w:r w:rsidRPr="00374FF6">
          <w:rPr>
            <w:rStyle w:val="Hipervnculo"/>
            <w:noProof/>
          </w:rPr>
          <w:t>Client Side</w:t>
        </w:r>
        <w:r>
          <w:rPr>
            <w:noProof/>
            <w:webHidden/>
          </w:rPr>
          <w:tab/>
        </w:r>
        <w:r>
          <w:rPr>
            <w:noProof/>
            <w:webHidden/>
          </w:rPr>
          <w:fldChar w:fldCharType="begin"/>
        </w:r>
        <w:r>
          <w:rPr>
            <w:noProof/>
            <w:webHidden/>
          </w:rPr>
          <w:instrText xml:space="preserve"> PAGEREF _Toc251874257 \h </w:instrText>
        </w:r>
        <w:r>
          <w:rPr>
            <w:noProof/>
            <w:webHidden/>
          </w:rPr>
        </w:r>
        <w:r>
          <w:rPr>
            <w:noProof/>
            <w:webHidden/>
          </w:rPr>
          <w:fldChar w:fldCharType="separate"/>
        </w:r>
        <w:r>
          <w:rPr>
            <w:noProof/>
            <w:webHidden/>
          </w:rPr>
          <w:t>11</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58" w:history="1">
        <w:r w:rsidRPr="00374FF6">
          <w:rPr>
            <w:rStyle w:val="Hipervnculo"/>
            <w:noProof/>
          </w:rPr>
          <w:t>4.2.</w:t>
        </w:r>
        <w:r>
          <w:rPr>
            <w:rFonts w:asciiTheme="minorHAnsi" w:eastAsiaTheme="minorEastAsia" w:hAnsiTheme="minorHAnsi" w:cstheme="minorBidi"/>
            <w:noProof/>
            <w:lang w:val="es-ES" w:eastAsia="es-ES"/>
          </w:rPr>
          <w:tab/>
        </w:r>
        <w:r w:rsidRPr="00374FF6">
          <w:rPr>
            <w:rStyle w:val="Hipervnculo"/>
            <w:noProof/>
          </w:rPr>
          <w:t>Server Side</w:t>
        </w:r>
        <w:r>
          <w:rPr>
            <w:noProof/>
            <w:webHidden/>
          </w:rPr>
          <w:tab/>
        </w:r>
        <w:r>
          <w:rPr>
            <w:noProof/>
            <w:webHidden/>
          </w:rPr>
          <w:fldChar w:fldCharType="begin"/>
        </w:r>
        <w:r>
          <w:rPr>
            <w:noProof/>
            <w:webHidden/>
          </w:rPr>
          <w:instrText xml:space="preserve"> PAGEREF _Toc251874258 \h </w:instrText>
        </w:r>
        <w:r>
          <w:rPr>
            <w:noProof/>
            <w:webHidden/>
          </w:rPr>
        </w:r>
        <w:r>
          <w:rPr>
            <w:noProof/>
            <w:webHidden/>
          </w:rPr>
          <w:fldChar w:fldCharType="separate"/>
        </w:r>
        <w:r>
          <w:rPr>
            <w:noProof/>
            <w:webHidden/>
          </w:rPr>
          <w:t>11</w:t>
        </w:r>
        <w:r>
          <w:rPr>
            <w:noProof/>
            <w:webHidden/>
          </w:rPr>
          <w:fldChar w:fldCharType="end"/>
        </w:r>
      </w:hyperlink>
    </w:p>
    <w:p w:rsidR="006B31D3" w:rsidRDefault="006B31D3">
      <w:pPr>
        <w:pStyle w:val="TDC1"/>
        <w:tabs>
          <w:tab w:val="left" w:pos="440"/>
          <w:tab w:val="right" w:leader="dot" w:pos="8494"/>
        </w:tabs>
        <w:rPr>
          <w:rFonts w:asciiTheme="minorHAnsi" w:eastAsiaTheme="minorEastAsia" w:hAnsiTheme="minorHAnsi" w:cstheme="minorBidi"/>
          <w:noProof/>
          <w:lang w:val="es-ES" w:eastAsia="es-ES"/>
        </w:rPr>
      </w:pPr>
      <w:hyperlink w:anchor="_Toc251874259" w:history="1">
        <w:r w:rsidRPr="00374FF6">
          <w:rPr>
            <w:rStyle w:val="Hipervnculo"/>
            <w:noProof/>
            <w:lang w:val="es-ES"/>
          </w:rPr>
          <w:t>5.</w:t>
        </w:r>
        <w:r>
          <w:rPr>
            <w:rFonts w:asciiTheme="minorHAnsi" w:eastAsiaTheme="minorEastAsia" w:hAnsiTheme="minorHAnsi" w:cstheme="minorBidi"/>
            <w:noProof/>
            <w:lang w:val="es-ES" w:eastAsia="es-ES"/>
          </w:rPr>
          <w:tab/>
        </w:r>
        <w:r w:rsidRPr="00374FF6">
          <w:rPr>
            <w:rStyle w:val="Hipervnculo"/>
            <w:noProof/>
          </w:rPr>
          <w:t>Visual Studio HelloWorld Example</w:t>
        </w:r>
        <w:r>
          <w:rPr>
            <w:noProof/>
            <w:webHidden/>
          </w:rPr>
          <w:tab/>
        </w:r>
        <w:r>
          <w:rPr>
            <w:noProof/>
            <w:webHidden/>
          </w:rPr>
          <w:fldChar w:fldCharType="begin"/>
        </w:r>
        <w:r>
          <w:rPr>
            <w:noProof/>
            <w:webHidden/>
          </w:rPr>
          <w:instrText xml:space="preserve"> PAGEREF _Toc251874259 \h </w:instrText>
        </w:r>
        <w:r>
          <w:rPr>
            <w:noProof/>
            <w:webHidden/>
          </w:rPr>
        </w:r>
        <w:r>
          <w:rPr>
            <w:noProof/>
            <w:webHidden/>
          </w:rPr>
          <w:fldChar w:fldCharType="separate"/>
        </w:r>
        <w:r>
          <w:rPr>
            <w:noProof/>
            <w:webHidden/>
          </w:rPr>
          <w:t>11</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60" w:history="1">
        <w:r w:rsidRPr="00374FF6">
          <w:rPr>
            <w:rStyle w:val="Hipervnculo"/>
            <w:noProof/>
          </w:rPr>
          <w:t>5.1.</w:t>
        </w:r>
        <w:r>
          <w:rPr>
            <w:rFonts w:asciiTheme="minorHAnsi" w:eastAsiaTheme="minorEastAsia" w:hAnsiTheme="minorHAnsi" w:cstheme="minorBidi"/>
            <w:noProof/>
            <w:lang w:val="es-ES" w:eastAsia="es-ES"/>
          </w:rPr>
          <w:tab/>
        </w:r>
        <w:r w:rsidRPr="00374FF6">
          <w:rPr>
            <w:rStyle w:val="Hipervnculo"/>
            <w:noProof/>
          </w:rPr>
          <w:t>Write an IDL File.</w:t>
        </w:r>
        <w:r>
          <w:rPr>
            <w:noProof/>
            <w:webHidden/>
          </w:rPr>
          <w:tab/>
        </w:r>
        <w:r>
          <w:rPr>
            <w:noProof/>
            <w:webHidden/>
          </w:rPr>
          <w:fldChar w:fldCharType="begin"/>
        </w:r>
        <w:r>
          <w:rPr>
            <w:noProof/>
            <w:webHidden/>
          </w:rPr>
          <w:instrText xml:space="preserve"> PAGEREF _Toc251874260 \h </w:instrText>
        </w:r>
        <w:r>
          <w:rPr>
            <w:noProof/>
            <w:webHidden/>
          </w:rPr>
        </w:r>
        <w:r>
          <w:rPr>
            <w:noProof/>
            <w:webHidden/>
          </w:rPr>
          <w:fldChar w:fldCharType="separate"/>
        </w:r>
        <w:r>
          <w:rPr>
            <w:noProof/>
            <w:webHidden/>
          </w:rPr>
          <w:t>11</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61" w:history="1">
        <w:r w:rsidRPr="00374FF6">
          <w:rPr>
            <w:rStyle w:val="Hipervnculo"/>
            <w:noProof/>
          </w:rPr>
          <w:t>5.2.</w:t>
        </w:r>
        <w:r>
          <w:rPr>
            <w:rFonts w:asciiTheme="minorHAnsi" w:eastAsiaTheme="minorEastAsia" w:hAnsiTheme="minorHAnsi" w:cstheme="minorBidi"/>
            <w:noProof/>
            <w:lang w:val="es-ES" w:eastAsia="es-ES"/>
          </w:rPr>
          <w:tab/>
        </w:r>
        <w:r w:rsidRPr="00374FF6">
          <w:rPr>
            <w:rStyle w:val="Hipervnculo"/>
            <w:noProof/>
          </w:rPr>
          <w:t>Execute ddscs</w:t>
        </w:r>
        <w:r>
          <w:rPr>
            <w:noProof/>
            <w:webHidden/>
          </w:rPr>
          <w:tab/>
        </w:r>
        <w:r>
          <w:rPr>
            <w:noProof/>
            <w:webHidden/>
          </w:rPr>
          <w:fldChar w:fldCharType="begin"/>
        </w:r>
        <w:r>
          <w:rPr>
            <w:noProof/>
            <w:webHidden/>
          </w:rPr>
          <w:instrText xml:space="preserve"> PAGEREF _Toc251874261 \h </w:instrText>
        </w:r>
        <w:r>
          <w:rPr>
            <w:noProof/>
            <w:webHidden/>
          </w:rPr>
        </w:r>
        <w:r>
          <w:rPr>
            <w:noProof/>
            <w:webHidden/>
          </w:rPr>
          <w:fldChar w:fldCharType="separate"/>
        </w:r>
        <w:r>
          <w:rPr>
            <w:noProof/>
            <w:webHidden/>
          </w:rPr>
          <w:t>11</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62" w:history="1">
        <w:r w:rsidRPr="00374FF6">
          <w:rPr>
            <w:rStyle w:val="Hipervnculo"/>
            <w:noProof/>
          </w:rPr>
          <w:t>5.3.</w:t>
        </w:r>
        <w:r>
          <w:rPr>
            <w:rFonts w:asciiTheme="minorHAnsi" w:eastAsiaTheme="minorEastAsia" w:hAnsiTheme="minorHAnsi" w:cstheme="minorBidi"/>
            <w:noProof/>
            <w:lang w:val="es-ES" w:eastAsia="es-ES"/>
          </w:rPr>
          <w:tab/>
        </w:r>
        <w:r w:rsidRPr="00374FF6">
          <w:rPr>
            <w:rStyle w:val="Hipervnculo"/>
            <w:noProof/>
          </w:rPr>
          <w:t>Open VS2005 Solution</w:t>
        </w:r>
        <w:r>
          <w:rPr>
            <w:noProof/>
            <w:webHidden/>
          </w:rPr>
          <w:tab/>
        </w:r>
        <w:r>
          <w:rPr>
            <w:noProof/>
            <w:webHidden/>
          </w:rPr>
          <w:fldChar w:fldCharType="begin"/>
        </w:r>
        <w:r>
          <w:rPr>
            <w:noProof/>
            <w:webHidden/>
          </w:rPr>
          <w:instrText xml:space="preserve"> PAGEREF _Toc251874262 \h </w:instrText>
        </w:r>
        <w:r>
          <w:rPr>
            <w:noProof/>
            <w:webHidden/>
          </w:rPr>
        </w:r>
        <w:r>
          <w:rPr>
            <w:noProof/>
            <w:webHidden/>
          </w:rPr>
          <w:fldChar w:fldCharType="separate"/>
        </w:r>
        <w:r>
          <w:rPr>
            <w:noProof/>
            <w:webHidden/>
          </w:rPr>
          <w:t>12</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63" w:history="1">
        <w:r w:rsidRPr="00374FF6">
          <w:rPr>
            <w:rStyle w:val="Hipervnculo"/>
            <w:noProof/>
          </w:rPr>
          <w:t>5.4.</w:t>
        </w:r>
        <w:r>
          <w:rPr>
            <w:rFonts w:asciiTheme="minorHAnsi" w:eastAsiaTheme="minorEastAsia" w:hAnsiTheme="minorHAnsi" w:cstheme="minorBidi"/>
            <w:noProof/>
            <w:lang w:val="es-ES" w:eastAsia="es-ES"/>
          </w:rPr>
          <w:tab/>
        </w:r>
        <w:r w:rsidRPr="00374FF6">
          <w:rPr>
            <w:rStyle w:val="Hipervnculo"/>
            <w:noProof/>
          </w:rPr>
          <w:t>Write your Code</w:t>
        </w:r>
        <w:r>
          <w:rPr>
            <w:noProof/>
            <w:webHidden/>
          </w:rPr>
          <w:tab/>
        </w:r>
        <w:r>
          <w:rPr>
            <w:noProof/>
            <w:webHidden/>
          </w:rPr>
          <w:fldChar w:fldCharType="begin"/>
        </w:r>
        <w:r>
          <w:rPr>
            <w:noProof/>
            <w:webHidden/>
          </w:rPr>
          <w:instrText xml:space="preserve"> PAGEREF _Toc251874263 \h </w:instrText>
        </w:r>
        <w:r>
          <w:rPr>
            <w:noProof/>
            <w:webHidden/>
          </w:rPr>
        </w:r>
        <w:r>
          <w:rPr>
            <w:noProof/>
            <w:webHidden/>
          </w:rPr>
          <w:fldChar w:fldCharType="separate"/>
        </w:r>
        <w:r>
          <w:rPr>
            <w:noProof/>
            <w:webHidden/>
          </w:rPr>
          <w:t>12</w:t>
        </w:r>
        <w:r>
          <w:rPr>
            <w:noProof/>
            <w:webHidden/>
          </w:rPr>
          <w:fldChar w:fldCharType="end"/>
        </w:r>
      </w:hyperlink>
    </w:p>
    <w:p w:rsidR="006B31D3" w:rsidRDefault="006B31D3">
      <w:pPr>
        <w:pStyle w:val="TDC2"/>
        <w:tabs>
          <w:tab w:val="left" w:pos="880"/>
          <w:tab w:val="right" w:leader="dot" w:pos="8494"/>
        </w:tabs>
        <w:rPr>
          <w:rFonts w:asciiTheme="minorHAnsi" w:eastAsiaTheme="minorEastAsia" w:hAnsiTheme="minorHAnsi" w:cstheme="minorBidi"/>
          <w:noProof/>
          <w:lang w:val="es-ES" w:eastAsia="es-ES"/>
        </w:rPr>
      </w:pPr>
      <w:hyperlink w:anchor="_Toc251874264" w:history="1">
        <w:r w:rsidRPr="00374FF6">
          <w:rPr>
            <w:rStyle w:val="Hipervnculo"/>
            <w:noProof/>
          </w:rPr>
          <w:t>5.5.</w:t>
        </w:r>
        <w:r>
          <w:rPr>
            <w:rFonts w:asciiTheme="minorHAnsi" w:eastAsiaTheme="minorEastAsia" w:hAnsiTheme="minorHAnsi" w:cstheme="minorBidi"/>
            <w:noProof/>
            <w:lang w:val="es-ES" w:eastAsia="es-ES"/>
          </w:rPr>
          <w:tab/>
        </w:r>
        <w:r w:rsidRPr="00374FF6">
          <w:rPr>
            <w:rStyle w:val="Hipervnculo"/>
            <w:noProof/>
          </w:rPr>
          <w:t>Build and execute</w:t>
        </w:r>
        <w:r>
          <w:rPr>
            <w:noProof/>
            <w:webHidden/>
          </w:rPr>
          <w:tab/>
        </w:r>
        <w:r>
          <w:rPr>
            <w:noProof/>
            <w:webHidden/>
          </w:rPr>
          <w:fldChar w:fldCharType="begin"/>
        </w:r>
        <w:r>
          <w:rPr>
            <w:noProof/>
            <w:webHidden/>
          </w:rPr>
          <w:instrText xml:space="preserve"> PAGEREF _Toc251874264 \h </w:instrText>
        </w:r>
        <w:r>
          <w:rPr>
            <w:noProof/>
            <w:webHidden/>
          </w:rPr>
        </w:r>
        <w:r>
          <w:rPr>
            <w:noProof/>
            <w:webHidden/>
          </w:rPr>
          <w:fldChar w:fldCharType="separate"/>
        </w:r>
        <w:r>
          <w:rPr>
            <w:noProof/>
            <w:webHidden/>
          </w:rPr>
          <w:t>13</w:t>
        </w:r>
        <w:r>
          <w:rPr>
            <w:noProof/>
            <w:webHidden/>
          </w:rPr>
          <w:fldChar w:fldCharType="end"/>
        </w:r>
      </w:hyperlink>
    </w:p>
    <w:p w:rsidR="006B31D3" w:rsidRDefault="006B31D3">
      <w:pPr>
        <w:pStyle w:val="TDC1"/>
        <w:tabs>
          <w:tab w:val="left" w:pos="440"/>
          <w:tab w:val="right" w:leader="dot" w:pos="8494"/>
        </w:tabs>
        <w:rPr>
          <w:rFonts w:asciiTheme="minorHAnsi" w:eastAsiaTheme="minorEastAsia" w:hAnsiTheme="minorHAnsi" w:cstheme="minorBidi"/>
          <w:noProof/>
          <w:lang w:val="es-ES" w:eastAsia="es-ES"/>
        </w:rPr>
      </w:pPr>
      <w:hyperlink w:anchor="_Toc251874265" w:history="1">
        <w:r w:rsidRPr="00374FF6">
          <w:rPr>
            <w:rStyle w:val="Hipervnculo"/>
            <w:noProof/>
            <w:lang w:val="es-ES"/>
          </w:rPr>
          <w:t>6.</w:t>
        </w:r>
        <w:r>
          <w:rPr>
            <w:rFonts w:asciiTheme="minorHAnsi" w:eastAsiaTheme="minorEastAsia" w:hAnsiTheme="minorHAnsi" w:cstheme="minorBidi"/>
            <w:noProof/>
            <w:lang w:val="es-ES" w:eastAsia="es-ES"/>
          </w:rPr>
          <w:tab/>
        </w:r>
        <w:r w:rsidRPr="00374FF6">
          <w:rPr>
            <w:rStyle w:val="Hipervnculo"/>
            <w:noProof/>
          </w:rPr>
          <w:t>Limitations</w:t>
        </w:r>
        <w:r>
          <w:rPr>
            <w:noProof/>
            <w:webHidden/>
          </w:rPr>
          <w:tab/>
        </w:r>
        <w:r>
          <w:rPr>
            <w:noProof/>
            <w:webHidden/>
          </w:rPr>
          <w:fldChar w:fldCharType="begin"/>
        </w:r>
        <w:r>
          <w:rPr>
            <w:noProof/>
            <w:webHidden/>
          </w:rPr>
          <w:instrText xml:space="preserve"> PAGEREF _Toc251874265 \h </w:instrText>
        </w:r>
        <w:r>
          <w:rPr>
            <w:noProof/>
            <w:webHidden/>
          </w:rPr>
        </w:r>
        <w:r>
          <w:rPr>
            <w:noProof/>
            <w:webHidden/>
          </w:rPr>
          <w:fldChar w:fldCharType="separate"/>
        </w:r>
        <w:r>
          <w:rPr>
            <w:noProof/>
            <w:webHidden/>
          </w:rPr>
          <w:t>14</w:t>
        </w:r>
        <w:r>
          <w:rPr>
            <w:noProof/>
            <w:webHidden/>
          </w:rPr>
          <w:fldChar w:fldCharType="end"/>
        </w:r>
      </w:hyperlink>
    </w:p>
    <w:p w:rsidR="001041CB" w:rsidRDefault="00D3311A" w:rsidP="001041CB">
      <w:pPr>
        <w:pStyle w:val="Ttulo1"/>
      </w:pPr>
      <w:r>
        <w:rPr>
          <w:lang w:val="es-ES"/>
        </w:rPr>
        <w:lastRenderedPageBreak/>
        <w:fldChar w:fldCharType="end"/>
      </w:r>
      <w:bookmarkStart w:id="0" w:name="_Toc251874242"/>
      <w:r w:rsidR="00FB05EA">
        <w:t>Overvie</w:t>
      </w:r>
      <w:r w:rsidR="003D46C9">
        <w:t>w</w:t>
      </w:r>
      <w:bookmarkEnd w:id="0"/>
    </w:p>
    <w:p w:rsidR="00BA71D6" w:rsidRDefault="00BA71D6" w:rsidP="001041CB">
      <w:r>
        <w:t>Distributed applications usually follow a communication pattern or paradigm to interact. The patter</w:t>
      </w:r>
      <w:r w:rsidR="002B46B2">
        <w:t xml:space="preserve">n selected must be the one best suited to the application functionality, where “best suited” is measured by </w:t>
      </w:r>
      <w:r w:rsidR="00DB63A8">
        <w:t>the</w:t>
      </w:r>
      <w:r w:rsidR="002B46B2">
        <w:t xml:space="preserve"> degree of commitment of several criteria as latency, t</w:t>
      </w:r>
      <w:r w:rsidR="00DB63A8">
        <w:t>hroughput, bandwidth, hardware resources…</w:t>
      </w:r>
    </w:p>
    <w:p w:rsidR="003D46C9" w:rsidRDefault="00BA71D6" w:rsidP="00264333">
      <w:pPr>
        <w:pStyle w:val="Ttulo2"/>
      </w:pPr>
      <w:bookmarkStart w:id="1" w:name="_Toc251874243"/>
      <w:r>
        <w:t>Communication patterns</w:t>
      </w:r>
      <w:bookmarkEnd w:id="1"/>
    </w:p>
    <w:p w:rsidR="00CF503B" w:rsidRDefault="00CF503B" w:rsidP="00CF503B">
      <w:r>
        <w:t>Actually there are three main patterns used in distributed software communications:</w:t>
      </w:r>
    </w:p>
    <w:p w:rsidR="00CF503B" w:rsidRDefault="00CF503B" w:rsidP="00CF503B">
      <w:pPr>
        <w:pStyle w:val="Prrafodelista"/>
        <w:numPr>
          <w:ilvl w:val="0"/>
          <w:numId w:val="23"/>
        </w:numPr>
      </w:pPr>
      <w:r>
        <w:t>Publish/Subscribe.</w:t>
      </w:r>
    </w:p>
    <w:p w:rsidR="00CF503B" w:rsidRDefault="00CF503B" w:rsidP="00CF503B">
      <w:pPr>
        <w:pStyle w:val="Prrafodelista"/>
        <w:numPr>
          <w:ilvl w:val="0"/>
          <w:numId w:val="23"/>
        </w:numPr>
      </w:pPr>
      <w:r>
        <w:t>Client/Server.</w:t>
      </w:r>
    </w:p>
    <w:p w:rsidR="00CF503B" w:rsidRPr="00CF503B" w:rsidRDefault="00CF503B" w:rsidP="00CF503B">
      <w:pPr>
        <w:pStyle w:val="Prrafodelista"/>
        <w:numPr>
          <w:ilvl w:val="0"/>
          <w:numId w:val="23"/>
        </w:numPr>
      </w:pPr>
      <w:r>
        <w:t>Peer to Peer (P2P)</w:t>
      </w:r>
    </w:p>
    <w:p w:rsidR="00CF503B" w:rsidRDefault="00CF503B" w:rsidP="00CF503B">
      <w:pPr>
        <w:pStyle w:val="Ttulo3"/>
      </w:pPr>
      <w:bookmarkStart w:id="2" w:name="_Toc251874244"/>
      <w:r>
        <w:t>Publish/Subscribe</w:t>
      </w:r>
      <w:bookmarkEnd w:id="2"/>
    </w:p>
    <w:p w:rsidR="0024559A" w:rsidRDefault="0024559A" w:rsidP="00B21567">
      <w:r w:rsidRPr="0024559A">
        <w:t>Publish/subscribe (or pub/sub) is an asynchronous messaging paradigm where senders (publishers) of messages are not programmed to send their messages to specific receivers (subscribers). Rather, published messages are characterized into classes, without knowledge of what (if any) subscribers there may be. Subscribers express interest in one or more classes, and only receive messages that are of interest, without knowledge of what (if any) publishers there are. This decoupling of publishers and subscribers can allow for greater scalability and a more dynamic network topology.</w:t>
      </w:r>
    </w:p>
    <w:p w:rsidR="00CF503B" w:rsidRDefault="00CF503B" w:rsidP="00CF503B">
      <w:pPr>
        <w:pStyle w:val="Ttulo3"/>
      </w:pPr>
      <w:bookmarkStart w:id="3" w:name="_Toc251874245"/>
      <w:r>
        <w:t>Client/Server</w:t>
      </w:r>
      <w:bookmarkEnd w:id="3"/>
    </w:p>
    <w:p w:rsidR="0024559A" w:rsidRDefault="0024559A" w:rsidP="00B21567">
      <w:r w:rsidRPr="0024559A">
        <w:t>Client-server computing or networking is a distributed application architecture that partitions tasks or work loads between service providers (servers) and service</w:t>
      </w:r>
      <w:r>
        <w:t xml:space="preserve"> requesters, called clients. </w:t>
      </w:r>
      <w:r w:rsidRPr="0024559A">
        <w:t>Often clients and servers operate over a computer network on separate hardware. A server machine is a high-performance host that is running one or more server programs which share its resources with clients. A client does not share any of its resources, but requests a server's content or service function. Clients therefore initiate communication sessions with servers which await (listen to) incoming requests.</w:t>
      </w:r>
    </w:p>
    <w:p w:rsidR="00CF503B" w:rsidRDefault="00CF503B" w:rsidP="00CF503B">
      <w:pPr>
        <w:pStyle w:val="Ttulo3"/>
      </w:pPr>
      <w:bookmarkStart w:id="4" w:name="_Toc251874246"/>
      <w:r>
        <w:t>Peer to Peer</w:t>
      </w:r>
      <w:bookmarkEnd w:id="4"/>
    </w:p>
    <w:p w:rsidR="00DD263E" w:rsidRDefault="005F7407" w:rsidP="00DD263E">
      <w:r w:rsidRPr="005F7407">
        <w:t>A peer-to-peer distributed network architecture is composed of participants that make a portion of their resources (such as processing power, disk storage or network bandwidth) directly available to other network participants, without the need for central coordination instances (such as servers or stable hosts). Peers are both suppliers and consumers of resources, in contrast to the traditional client-server model where only servers supply, and clients consume.</w:t>
      </w:r>
    </w:p>
    <w:p w:rsidR="00DD263E" w:rsidRDefault="00DD263E" w:rsidP="00DD263E">
      <w:pPr>
        <w:pStyle w:val="Ttulo2"/>
      </w:pPr>
      <w:r>
        <w:t xml:space="preserve"> </w:t>
      </w:r>
      <w:bookmarkStart w:id="5" w:name="_Toc251874247"/>
      <w:r>
        <w:t>Middleware Selection</w:t>
      </w:r>
      <w:bookmarkEnd w:id="5"/>
    </w:p>
    <w:p w:rsidR="00DD263E" w:rsidRDefault="00DD263E" w:rsidP="00DD263E">
      <w:r>
        <w:t xml:space="preserve">Middleware is software developed to carry out the common tasks related to communicate applications. This tasks are rather complex, and middleware is usually complex as well, but the aim of middleware is to hide that complexity from the rest of the application, making the development of distributed application as effortless as it would be if it wasn’t distributed. </w:t>
      </w:r>
    </w:p>
    <w:p w:rsidR="00DD263E" w:rsidRDefault="00DD263E" w:rsidP="00DD263E">
      <w:r>
        <w:t>To simplify development and use, middleware follows a communication pattern. So, as part of the designing a distributed appl</w:t>
      </w:r>
      <w:r w:rsidR="007B2302">
        <w:t xml:space="preserve">ication, </w:t>
      </w:r>
      <w:r>
        <w:t xml:space="preserve">a decision about what </w:t>
      </w:r>
      <w:r w:rsidR="007B2302">
        <w:t xml:space="preserve">middleware to use must be made and it should be a middleware that implements a communication pattern suited to the application requirements. </w:t>
      </w:r>
    </w:p>
    <w:p w:rsidR="00897BA4" w:rsidRDefault="007B2302" w:rsidP="00DD263E">
      <w:r>
        <w:t>Sadly, the best suited does not mean the best suited fo</w:t>
      </w:r>
      <w:r w:rsidR="00474D75">
        <w:t>r all tasks. There are always some tasks that are best solved using</w:t>
      </w:r>
      <w:r w:rsidR="00897BA4">
        <w:t xml:space="preserve"> other communication model. As a developer this ends up in you having to develop some complex “special cases” or worse: using a second middleware. </w:t>
      </w:r>
      <w:r w:rsidR="00111947">
        <w:t>That</w:t>
      </w:r>
      <w:r w:rsidR="00897BA4">
        <w:t xml:space="preserve"> always increase the complexity of the application and development time (additional formation may be required) and resources consu</w:t>
      </w:r>
      <w:r w:rsidR="00111947">
        <w:t>mption, which can be a hard problem to solve in real time systems.</w:t>
      </w:r>
    </w:p>
    <w:p w:rsidR="003D46C9" w:rsidRDefault="00BF270C" w:rsidP="003D46C9">
      <w:pPr>
        <w:pStyle w:val="Ttulo2"/>
      </w:pPr>
      <w:r w:rsidRPr="0023122C">
        <w:t xml:space="preserve"> </w:t>
      </w:r>
      <w:bookmarkStart w:id="6" w:name="_Toc251874248"/>
      <w:r>
        <w:t>Client/Server Communications with DDS</w:t>
      </w:r>
      <w:bookmarkEnd w:id="6"/>
    </w:p>
    <w:p w:rsidR="00DD263E" w:rsidRDefault="00DD263E" w:rsidP="00DD263E">
      <w:r w:rsidRPr="00DD263E">
        <w:t xml:space="preserve">DDS (Data Distribution Service for Real-Time Systems) is an OMG specification of a data centric publish/subscribe communication model among real time software applications. </w:t>
      </w:r>
      <w:r w:rsidRPr="00476240">
        <w:t>It is a middleware that provides reliable and efficient communications for distributed real time systems.</w:t>
      </w:r>
    </w:p>
    <w:p w:rsidR="00DD263E" w:rsidRDefault="00111947" w:rsidP="00EF03D8">
      <w:r w:rsidRPr="00111947">
        <w:t xml:space="preserve">To avoid the problems described previously, the client/server extension of DDS provides a generic solution to make calls to remote procedures over DDS infrastructure. </w:t>
      </w:r>
    </w:p>
    <w:p w:rsidR="00916155" w:rsidRDefault="00916155" w:rsidP="00EF03D8">
      <w:r>
        <w:t>From an IDL definition of an interface, methods and types the extension generates a proxy to be called on client side and an empty skeleton to be filled with server functionality as you would get from any client/server middleware (CORBA, SOAP…).</w:t>
      </w:r>
    </w:p>
    <w:p w:rsidR="00916155" w:rsidRDefault="00916155" w:rsidP="00916155">
      <w:pPr>
        <w:pStyle w:val="Ttulo3"/>
      </w:pPr>
      <w:bookmarkStart w:id="7" w:name="_Toc251874249"/>
      <w:r>
        <w:t>Generic Remote Procedure Call with DDS.</w:t>
      </w:r>
      <w:bookmarkEnd w:id="7"/>
    </w:p>
    <w:p w:rsidR="00F436C5" w:rsidRDefault="00060DF3" w:rsidP="00F436C5">
      <w:r>
        <w:t>The following diagram describes the approach adopted by the DDS Client/Server extension.</w:t>
      </w:r>
    </w:p>
    <w:p w:rsidR="00060DF3" w:rsidRPr="00F436C5" w:rsidRDefault="00060DF3" w:rsidP="00F436C5">
      <w:r>
        <w:t>For each method two topics are generated: one for the request and the other for the reply.  The client writes requests instances on behalf of methods invocations in the proxy.  On request reception, the server calls skeleton method and writes the result on the reply topic. The requests are completely identified, to be matched with the data received on the reply topic.</w:t>
      </w:r>
      <w:r w:rsidR="00A6222F">
        <w:t xml:space="preserve"> </w:t>
      </w:r>
      <w:r>
        <w:t xml:space="preserve"> </w:t>
      </w:r>
    </w:p>
    <w:p w:rsidR="00916155" w:rsidRPr="00916155" w:rsidRDefault="00277193" w:rsidP="00916155">
      <w:r>
        <w:object w:dxaOrig="10146" w:dyaOrig="2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119.8pt" o:ole="">
            <v:imagedata r:id="rId8" o:title=""/>
          </v:shape>
          <o:OLEObject Type="Embed" ProgID="Visio.Drawing.11" ShapeID="_x0000_i1025" DrawAspect="Content" ObjectID="_1325616146" r:id="rId9"/>
        </w:object>
      </w:r>
    </w:p>
    <w:p w:rsidR="00EF03D8" w:rsidRPr="00A6222F" w:rsidRDefault="00A6222F" w:rsidP="00A6222F">
      <w:pPr>
        <w:jc w:val="center"/>
        <w:rPr>
          <w:color w:val="1F497D"/>
          <w:sz w:val="18"/>
          <w:szCs w:val="18"/>
        </w:rPr>
      </w:pPr>
      <w:r w:rsidRPr="00A6222F">
        <w:rPr>
          <w:color w:val="1F497D"/>
          <w:sz w:val="18"/>
          <w:szCs w:val="18"/>
        </w:rPr>
        <w:t>Figure 1: Generic Remote Procedure Invocation DDS style.</w:t>
      </w:r>
    </w:p>
    <w:p w:rsidR="00F2506A" w:rsidRPr="00A6222F" w:rsidRDefault="00A6222F" w:rsidP="00A6222F">
      <w:pPr>
        <w:jc w:val="both"/>
        <w:rPr>
          <w:rFonts w:ascii="Cambria" w:eastAsia="Times New Roman" w:hAnsi="Cambria"/>
          <w:color w:val="365F91"/>
          <w:sz w:val="28"/>
          <w:szCs w:val="28"/>
        </w:rPr>
      </w:pPr>
      <w:r>
        <w:t>Although every developer skilled in DDS development should be able to do this himself, it takes time to develop it for each remote method/function and also may be hard to maintain.</w:t>
      </w:r>
    </w:p>
    <w:p w:rsidR="00260BB8" w:rsidRDefault="00260BB8" w:rsidP="00260BB8">
      <w:pPr>
        <w:pStyle w:val="Ttulo1"/>
      </w:pPr>
      <w:bookmarkStart w:id="8" w:name="_Toc251874250"/>
      <w:r>
        <w:t>Installation</w:t>
      </w:r>
      <w:bookmarkEnd w:id="8"/>
    </w:p>
    <w:p w:rsidR="00F2506A" w:rsidRPr="00F2506A" w:rsidRDefault="00F2506A" w:rsidP="00F2506A">
      <w:pPr>
        <w:pStyle w:val="Ttulo2"/>
      </w:pPr>
      <w:bookmarkStart w:id="9" w:name="_Toc251874251"/>
      <w:r>
        <w:t>Installing RTI DDS</w:t>
      </w:r>
      <w:bookmarkEnd w:id="9"/>
    </w:p>
    <w:p w:rsidR="00260BB8" w:rsidRDefault="00260BB8" w:rsidP="00260BB8">
      <w:r>
        <w:t>First step b</w:t>
      </w:r>
      <w:r w:rsidR="00F11655">
        <w:t xml:space="preserve">efore using the </w:t>
      </w:r>
      <w:r w:rsidR="00F2506A">
        <w:t>Client/Server</w:t>
      </w:r>
      <w:r w:rsidR="00F11655">
        <w:t xml:space="preserve"> plugin is the installation of the RTI DDS 4.4d middleware. Execute the installer </w:t>
      </w:r>
      <w:r w:rsidR="00F11655">
        <w:rPr>
          <w:i/>
        </w:rPr>
        <w:t xml:space="preserve">rtidds44d-Windows-installer.exe </w:t>
      </w:r>
      <w:r w:rsidR="00F11655">
        <w:t>and follow the installer’s steps.</w:t>
      </w:r>
    </w:p>
    <w:p w:rsidR="00334750" w:rsidRDefault="00334750" w:rsidP="00260BB8"/>
    <w:p w:rsidR="00F11655" w:rsidRDefault="00BA140E" w:rsidP="00260BB8">
      <w:r w:rsidRPr="00BA140E">
        <w:rPr>
          <w:noProof/>
          <w:lang w:val="es-ES" w:eastAsia="es-ES"/>
        </w:rPr>
        <w:pict>
          <v:shape id="0 Imagen" o:spid="_x0000_i1026" type="#_x0000_t75" alt="Clipboard02.bmp" style="width:377.2pt;height:295pt;visibility:visible">
            <v:imagedata r:id="rId10" o:title="Clipboard02"/>
          </v:shape>
        </w:pict>
      </w:r>
    </w:p>
    <w:p w:rsidR="009E4694" w:rsidRDefault="009E4694" w:rsidP="00260BB8"/>
    <w:p w:rsidR="009E4694" w:rsidRDefault="00BA140E" w:rsidP="00260BB8">
      <w:r w:rsidRPr="00BA140E">
        <w:rPr>
          <w:noProof/>
          <w:lang w:val="es-ES" w:eastAsia="es-ES"/>
        </w:rPr>
        <w:pict>
          <v:shape id="1 Imagen" o:spid="_x0000_i1027" type="#_x0000_t75" alt="Clipboard01.bmp" style="width:377.2pt;height:295pt;visibility:visible">
            <v:imagedata r:id="rId11" o:title="Clipboard01"/>
          </v:shape>
        </w:pict>
      </w:r>
    </w:p>
    <w:p w:rsidR="00334750" w:rsidRDefault="00334750" w:rsidP="00260BB8"/>
    <w:p w:rsidR="00334750" w:rsidRDefault="00334750" w:rsidP="00260BB8"/>
    <w:p w:rsidR="00334750" w:rsidRDefault="00BA140E" w:rsidP="00260BB8">
      <w:r w:rsidRPr="00BA140E">
        <w:rPr>
          <w:noProof/>
          <w:lang w:val="es-ES" w:eastAsia="es-ES"/>
        </w:rPr>
        <w:pict>
          <v:shape id="2 Imagen" o:spid="_x0000_i1028" type="#_x0000_t75" alt="Clipboard01.bmp" style="width:377.2pt;height:295pt;visibility:visible">
            <v:imagedata r:id="rId12" o:title="Clipboard01"/>
          </v:shape>
        </w:pict>
      </w:r>
    </w:p>
    <w:p w:rsidR="00334750" w:rsidRDefault="00334750" w:rsidP="00260BB8"/>
    <w:p w:rsidR="00334750" w:rsidRDefault="00BA140E" w:rsidP="00260BB8">
      <w:r w:rsidRPr="00BA140E">
        <w:rPr>
          <w:noProof/>
          <w:lang w:val="es-ES" w:eastAsia="es-ES"/>
        </w:rPr>
        <w:pict>
          <v:shape id="3 Imagen" o:spid="_x0000_i1029" type="#_x0000_t75" alt="Clipboard01.bmp" style="width:377.2pt;height:295pt;visibility:visible">
            <v:imagedata r:id="rId13" o:title="Clipboard01"/>
          </v:shape>
        </w:pict>
      </w:r>
    </w:p>
    <w:p w:rsidR="00334750" w:rsidRDefault="00334750" w:rsidP="00260BB8"/>
    <w:p w:rsidR="00334750" w:rsidRDefault="00334750" w:rsidP="00260BB8"/>
    <w:p w:rsidR="00334750" w:rsidRDefault="00BA140E" w:rsidP="00260BB8">
      <w:r w:rsidRPr="00BA140E">
        <w:rPr>
          <w:noProof/>
          <w:lang w:val="es-ES" w:eastAsia="es-ES"/>
        </w:rPr>
        <w:pict>
          <v:shape id="5 Imagen" o:spid="_x0000_i1030" type="#_x0000_t75" alt="Clipboard01.bmp" style="width:377.2pt;height:295pt;visibility:visible">
            <v:imagedata r:id="rId14" o:title="Clipboard01"/>
          </v:shape>
        </w:pict>
      </w:r>
    </w:p>
    <w:p w:rsidR="00334750" w:rsidRDefault="00334750" w:rsidP="00260BB8"/>
    <w:p w:rsidR="00334750" w:rsidRDefault="00BA140E" w:rsidP="00260BB8">
      <w:r w:rsidRPr="00BA140E">
        <w:rPr>
          <w:noProof/>
          <w:lang w:val="es-ES" w:eastAsia="es-ES"/>
        </w:rPr>
        <w:pict>
          <v:shape id="6 Imagen" o:spid="_x0000_i1031" type="#_x0000_t75" alt="Clipboard01.bmp" style="width:377.2pt;height:295pt;visibility:visible">
            <v:imagedata r:id="rId15" o:title="Clipboard01"/>
          </v:shape>
        </w:pict>
      </w:r>
    </w:p>
    <w:p w:rsidR="00334750" w:rsidRDefault="00334750" w:rsidP="00260BB8"/>
    <w:p w:rsidR="00334750" w:rsidRDefault="00334750" w:rsidP="00260BB8"/>
    <w:p w:rsidR="00334750" w:rsidRDefault="00BA140E" w:rsidP="00260BB8">
      <w:r w:rsidRPr="00BA140E">
        <w:rPr>
          <w:noProof/>
          <w:lang w:val="es-ES" w:eastAsia="es-ES"/>
        </w:rPr>
        <w:pict>
          <v:shape id="7 Imagen" o:spid="_x0000_i1032" type="#_x0000_t75" alt="Clipboard01.bmp" style="width:377.2pt;height:295pt;visibility:visible">
            <v:imagedata r:id="rId16" o:title="Clipboard01"/>
          </v:shape>
        </w:pict>
      </w:r>
    </w:p>
    <w:p w:rsidR="004205A2" w:rsidRDefault="004205A2" w:rsidP="00260BB8"/>
    <w:p w:rsidR="004205A2" w:rsidRDefault="00BA140E" w:rsidP="00260BB8">
      <w:r w:rsidRPr="00BA140E">
        <w:rPr>
          <w:noProof/>
          <w:lang w:val="es-ES" w:eastAsia="es-ES"/>
        </w:rPr>
        <w:pict>
          <v:shape id="12 Imagen" o:spid="_x0000_i1033" type="#_x0000_t75" alt="Clipboard01.bmp" style="width:377.2pt;height:295pt;visibility:visible">
            <v:imagedata r:id="rId17" o:title="Clipboard01"/>
          </v:shape>
        </w:pict>
      </w:r>
    </w:p>
    <w:p w:rsidR="004205A2" w:rsidRDefault="004205A2" w:rsidP="00260BB8"/>
    <w:p w:rsidR="004205A2" w:rsidRDefault="004205A2" w:rsidP="00260BB8"/>
    <w:p w:rsidR="004205A2" w:rsidRDefault="00BA140E" w:rsidP="00260BB8">
      <w:r w:rsidRPr="00BA140E">
        <w:rPr>
          <w:noProof/>
          <w:lang w:val="es-ES" w:eastAsia="es-ES"/>
        </w:rPr>
        <w:pict>
          <v:shape id="13 Imagen" o:spid="_x0000_i1034" type="#_x0000_t75" alt="Clipboard01.bmp" style="width:377.2pt;height:295pt;visibility:visible">
            <v:imagedata r:id="rId18" o:title="Clipboard01"/>
          </v:shape>
        </w:pict>
      </w:r>
    </w:p>
    <w:p w:rsidR="004205A2" w:rsidRDefault="004205A2" w:rsidP="00260BB8"/>
    <w:p w:rsidR="00F2506A" w:rsidRDefault="00F2506A" w:rsidP="00F2506A">
      <w:pPr>
        <w:pStyle w:val="Ttulo2"/>
      </w:pPr>
      <w:r>
        <w:t xml:space="preserve"> </w:t>
      </w:r>
      <w:bookmarkStart w:id="10" w:name="_Toc251874252"/>
      <w:r w:rsidR="00F61DE6">
        <w:t xml:space="preserve">Installing </w:t>
      </w:r>
      <w:r>
        <w:t xml:space="preserve">DDS Client/Server </w:t>
      </w:r>
      <w:r w:rsidR="00F61DE6">
        <w:t>Extension</w:t>
      </w:r>
      <w:bookmarkEnd w:id="10"/>
    </w:p>
    <w:p w:rsidR="00FA6899" w:rsidRPr="00831E62" w:rsidRDefault="00FA6899" w:rsidP="00FA6899">
      <w:r>
        <w:t>Second step is installing the DDS Client/Server extension. Open the zip file ddscs</w:t>
      </w:r>
      <w:r>
        <w:rPr>
          <w:i/>
        </w:rPr>
        <w:t xml:space="preserve">.zip </w:t>
      </w:r>
    </w:p>
    <w:p w:rsidR="00FA6899" w:rsidRDefault="00BA140E" w:rsidP="00FA6899">
      <w:pPr>
        <w:rPr>
          <w:i/>
        </w:rPr>
      </w:pPr>
      <w:r w:rsidRPr="00BA140E">
        <w:rPr>
          <w:i/>
          <w:noProof/>
          <w:lang w:val="es-ES" w:eastAsia="es-ES"/>
        </w:rPr>
        <w:pict>
          <v:shape id="_x0000_i1035" type="#_x0000_t75" alt="ddcs7z.png" style="width:362.15pt;height:222.45pt;visibility:visible">
            <v:imagedata r:id="rId19" o:title="ddcs7z"/>
          </v:shape>
        </w:pict>
      </w:r>
    </w:p>
    <w:p w:rsidR="00FA6899" w:rsidRDefault="00FA6899" w:rsidP="00FA6899">
      <w:r>
        <w:t>and extract it over the RTI DDS installation folder:</w:t>
      </w:r>
    </w:p>
    <w:p w:rsidR="00FA6899" w:rsidRPr="00FA6899" w:rsidRDefault="00FA6899" w:rsidP="00FA6899">
      <w:pPr>
        <w:rPr>
          <w:lang w:val="es-ES"/>
        </w:rPr>
      </w:pPr>
      <w:r w:rsidRPr="00DB0F26">
        <w:t xml:space="preserve">   </w:t>
      </w:r>
      <w:r w:rsidRPr="00FA6899">
        <w:rPr>
          <w:i/>
          <w:lang w:val="es-ES"/>
        </w:rPr>
        <w:t>C:/Archivos de programa/RTI/</w:t>
      </w:r>
      <w:r>
        <w:rPr>
          <w:i/>
          <w:lang w:val="es-ES"/>
        </w:rPr>
        <w:t>ndds.4.4d</w:t>
      </w:r>
    </w:p>
    <w:p w:rsidR="00F2506A" w:rsidRDefault="00314D96" w:rsidP="00F2506A">
      <w:r w:rsidRPr="00314D96">
        <w:t>If</w:t>
      </w:r>
      <w:r>
        <w:t xml:space="preserve"> you </w:t>
      </w:r>
      <w:r w:rsidRPr="00314D96">
        <w:t>checked the “Add NDDSHOME\</w:t>
      </w:r>
      <w:r>
        <w:t xml:space="preserve">scripts to the path” box installing RTI DDS, you can call ddscs.bat from any directory. </w:t>
      </w:r>
    </w:p>
    <w:p w:rsidR="008323AC" w:rsidRDefault="008323AC" w:rsidP="008323AC">
      <w:pPr>
        <w:pStyle w:val="Ttulo2"/>
      </w:pPr>
      <w:bookmarkStart w:id="11" w:name="_Toc251874253"/>
      <w:r>
        <w:t>DDSCS Runtime Libraries</w:t>
      </w:r>
      <w:bookmarkEnd w:id="11"/>
    </w:p>
    <w:p w:rsidR="008323AC" w:rsidRPr="008323AC" w:rsidRDefault="008323AC" w:rsidP="008323AC">
      <w:r>
        <w:t xml:space="preserve">In case of generating a dynamically linked application </w:t>
      </w:r>
      <w:r>
        <w:rPr>
          <w:i/>
        </w:rPr>
        <w:t xml:space="preserve">ddscsd.dll </w:t>
      </w:r>
      <w:r>
        <w:t xml:space="preserve">or </w:t>
      </w:r>
      <w:r>
        <w:rPr>
          <w:i/>
        </w:rPr>
        <w:t>ddscs.dll</w:t>
      </w:r>
      <w:r>
        <w:t xml:space="preserve"> must be on the $PATH environment variable or be copied to the same directory than your application executable. They can be found at $NDDSHOME\</w:t>
      </w:r>
      <w:r w:rsidRPr="008323AC">
        <w:t>ddscs\lib\i86Win32VS2005</w:t>
      </w:r>
      <w:r>
        <w:t xml:space="preserve"> directory.</w:t>
      </w:r>
    </w:p>
    <w:p w:rsidR="00F2506A" w:rsidRDefault="00F2506A" w:rsidP="00F2506A">
      <w:pPr>
        <w:pStyle w:val="Ttulo2"/>
      </w:pPr>
      <w:r w:rsidRPr="00314D96">
        <w:t xml:space="preserve"> </w:t>
      </w:r>
      <w:bookmarkStart w:id="12" w:name="_Toc251874254"/>
      <w:r>
        <w:t>Microsoft Runtime Libraries</w:t>
      </w:r>
      <w:bookmarkEnd w:id="12"/>
    </w:p>
    <w:p w:rsidR="006607F6" w:rsidRDefault="00F2506A" w:rsidP="00260BB8">
      <w:r>
        <w:t xml:space="preserve">Unfortunately, Microsoft runtime libraries updates have compatibility problems. The plugin is linked against last “important” </w:t>
      </w:r>
      <w:r w:rsidR="00970395">
        <w:t>security patch of 28-07-2009 and, consequently,</w:t>
      </w:r>
      <w:r>
        <w:t xml:space="preserve"> </w:t>
      </w:r>
      <w:r w:rsidR="002B6A41">
        <w:t xml:space="preserve">the Visual Studio Redistributable package of 28-07-2009 </w:t>
      </w:r>
      <w:r>
        <w:t>is required</w:t>
      </w:r>
      <w:r w:rsidR="002B6A41">
        <w:t xml:space="preserve">. </w:t>
      </w:r>
      <w:r w:rsidR="00EF03D8">
        <w:t>It</w:t>
      </w:r>
      <w:r w:rsidR="00970395">
        <w:t xml:space="preserve"> can be found in</w:t>
      </w:r>
      <w:r w:rsidR="002B6A41">
        <w:t>:</w:t>
      </w:r>
    </w:p>
    <w:p w:rsidR="002B6A41" w:rsidRPr="00541BE2" w:rsidRDefault="002B6A41" w:rsidP="002B6A41">
      <w:pPr>
        <w:rPr>
          <w:color w:val="1F497D"/>
        </w:rPr>
      </w:pPr>
      <w:r w:rsidRPr="00541BE2">
        <w:rPr>
          <w:color w:val="1F497D"/>
        </w:rPr>
        <w:t>Visual 2005:</w:t>
      </w:r>
    </w:p>
    <w:p w:rsidR="002B6A41" w:rsidRPr="00541BE2" w:rsidRDefault="00D3311A" w:rsidP="002B6A41">
      <w:hyperlink r:id="rId20" w:history="1">
        <w:r w:rsidR="002B6A41" w:rsidRPr="00541BE2">
          <w:rPr>
            <w:rStyle w:val="Hipervnculo"/>
          </w:rPr>
          <w:t>http://www.microsoft.com/downloads/details.aspx?displaylang=es&amp;FamilyID=766a6af7-ec73-40ff-b072-9112bab119c2</w:t>
        </w:r>
      </w:hyperlink>
    </w:p>
    <w:p w:rsidR="002B6A41" w:rsidRPr="002B6A41" w:rsidRDefault="002B6A41" w:rsidP="002B6A41">
      <w:pPr>
        <w:rPr>
          <w:color w:val="1F497D"/>
          <w:lang w:val="es-ES"/>
        </w:rPr>
      </w:pPr>
      <w:r w:rsidRPr="002B6A41">
        <w:rPr>
          <w:color w:val="1F497D"/>
          <w:lang w:val="es-ES"/>
        </w:rPr>
        <w:t>Visual 2008:</w:t>
      </w:r>
    </w:p>
    <w:p w:rsidR="000C53FC" w:rsidRPr="00DB0F26" w:rsidRDefault="00D3311A">
      <w:pPr>
        <w:rPr>
          <w:rFonts w:ascii="Cambria" w:eastAsia="Times New Roman" w:hAnsi="Cambria"/>
          <w:b/>
          <w:bCs/>
          <w:color w:val="365F91"/>
          <w:sz w:val="28"/>
          <w:szCs w:val="28"/>
          <w:lang w:val="es-ES"/>
        </w:rPr>
      </w:pPr>
      <w:hyperlink r:id="rId21" w:history="1">
        <w:r w:rsidR="002B6A41" w:rsidRPr="002B6A41">
          <w:rPr>
            <w:rStyle w:val="Hipervnculo"/>
            <w:lang w:val="es-ES"/>
          </w:rPr>
          <w:t>http://www.microsoft.com/downloads/details.aspx?displaylang=en&amp;FamilyID=2051a0c1-c9b5-4b0a-a8f5-770a549fd78c</w:t>
        </w:r>
      </w:hyperlink>
    </w:p>
    <w:p w:rsidR="00952E9E" w:rsidRDefault="00EF03D8" w:rsidP="00EF03D8">
      <w:pPr>
        <w:pStyle w:val="Ttulo1"/>
      </w:pPr>
      <w:bookmarkStart w:id="13" w:name="_Toc251874255"/>
      <w:r>
        <w:t>Usage</w:t>
      </w:r>
      <w:bookmarkEnd w:id="13"/>
    </w:p>
    <w:p w:rsidR="002440C8" w:rsidRDefault="003F3DC7" w:rsidP="003F3DC7">
      <w:r>
        <w:t xml:space="preserve">To generate </w:t>
      </w:r>
      <w:r w:rsidR="000C53FC">
        <w:t>a client and server applications</w:t>
      </w:r>
      <w:r w:rsidR="00DF72C9">
        <w:t xml:space="preserve"> you need to call ddcs script from command line.</w:t>
      </w:r>
    </w:p>
    <w:p w:rsidR="002440C8" w:rsidRPr="002440C8" w:rsidRDefault="002440C8" w:rsidP="002440C8">
      <w:pPr>
        <w:ind w:left="1416"/>
        <w:rPr>
          <w:b/>
        </w:rPr>
      </w:pPr>
      <w:r w:rsidRPr="002440C8">
        <w:rPr>
          <w:b/>
        </w:rPr>
        <w:t>ddscs [options] &lt;IDL file&gt;</w:t>
      </w:r>
    </w:p>
    <w:p w:rsidR="003F3DC7" w:rsidRDefault="003F3DC7" w:rsidP="003F3DC7">
      <w:r>
        <w:t xml:space="preserve"> This application accepts some arguments.</w:t>
      </w:r>
    </w:p>
    <w:tbl>
      <w:tblPr>
        <w:tblW w:w="8897"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2235"/>
        <w:gridCol w:w="6662"/>
      </w:tblGrid>
      <w:tr w:rsidR="003F3DC7" w:rsidRPr="00BA140E" w:rsidTr="00BA140E">
        <w:tc>
          <w:tcPr>
            <w:tcW w:w="2235" w:type="dxa"/>
            <w:shd w:val="clear" w:color="auto" w:fill="D3DFEE"/>
          </w:tcPr>
          <w:p w:rsidR="003F3DC7" w:rsidRPr="00BA140E" w:rsidRDefault="002440C8" w:rsidP="00BA140E">
            <w:pPr>
              <w:spacing w:after="0" w:line="240" w:lineRule="auto"/>
              <w:rPr>
                <w:b/>
                <w:bCs/>
              </w:rPr>
            </w:pPr>
            <w:r w:rsidRPr="00BA140E">
              <w:rPr>
                <w:b/>
                <w:bCs/>
              </w:rPr>
              <w:t xml:space="preserve"> -language</w:t>
            </w:r>
          </w:p>
        </w:tc>
        <w:tc>
          <w:tcPr>
            <w:tcW w:w="6662" w:type="dxa"/>
            <w:shd w:val="clear" w:color="auto" w:fill="D3DFEE"/>
          </w:tcPr>
          <w:p w:rsidR="003F3DC7" w:rsidRPr="00BA140E" w:rsidRDefault="002440C8" w:rsidP="00BA140E">
            <w:pPr>
              <w:spacing w:after="0" w:line="240" w:lineRule="auto"/>
              <w:rPr>
                <w:b/>
                <w:bCs/>
              </w:rPr>
            </w:pPr>
            <w:r w:rsidRPr="00BA140E">
              <w:rPr>
                <w:bCs/>
              </w:rPr>
              <w:t xml:space="preserve">Programming language (C|C++|C#|Java). </w:t>
            </w:r>
            <w:r w:rsidRPr="00BA140E">
              <w:rPr>
                <w:b/>
                <w:bCs/>
              </w:rPr>
              <w:t>Note:</w:t>
            </w:r>
            <w:r w:rsidRPr="00BA140E">
              <w:rPr>
                <w:bCs/>
              </w:rPr>
              <w:t xml:space="preserve"> ddscs </w:t>
            </w:r>
            <w:r w:rsidR="000E2A9D" w:rsidRPr="00BA140E">
              <w:rPr>
                <w:bCs/>
              </w:rPr>
              <w:t>v</w:t>
            </w:r>
            <w:r w:rsidRPr="00BA140E">
              <w:rPr>
                <w:bCs/>
              </w:rPr>
              <w:t>1.0 just generates C++ code.</w:t>
            </w:r>
          </w:p>
        </w:tc>
      </w:tr>
      <w:tr w:rsidR="003F3DC7" w:rsidRPr="00BA140E" w:rsidTr="00BA140E">
        <w:tc>
          <w:tcPr>
            <w:tcW w:w="2235" w:type="dxa"/>
            <w:shd w:val="clear" w:color="auto" w:fill="A7BFDE"/>
          </w:tcPr>
          <w:p w:rsidR="003F3DC7" w:rsidRPr="00BA140E" w:rsidRDefault="002440C8" w:rsidP="00BA140E">
            <w:pPr>
              <w:spacing w:after="0" w:line="240" w:lineRule="auto"/>
              <w:rPr>
                <w:b/>
                <w:bCs/>
              </w:rPr>
            </w:pPr>
            <w:r w:rsidRPr="00BA140E">
              <w:rPr>
                <w:b/>
                <w:bCs/>
              </w:rPr>
              <w:t xml:space="preserve">-ppPath  </w:t>
            </w:r>
          </w:p>
        </w:tc>
        <w:tc>
          <w:tcPr>
            <w:tcW w:w="6662" w:type="dxa"/>
            <w:shd w:val="clear" w:color="auto" w:fill="A7BFDE"/>
          </w:tcPr>
          <w:p w:rsidR="003F3DC7" w:rsidRPr="00BA140E" w:rsidRDefault="002440C8" w:rsidP="00BA140E">
            <w:pPr>
              <w:spacing w:after="0" w:line="240" w:lineRule="auto"/>
            </w:pPr>
            <w:r w:rsidRPr="00BA140E">
              <w:t>C/C++ Preprocessor path.</w:t>
            </w:r>
          </w:p>
        </w:tc>
      </w:tr>
      <w:tr w:rsidR="003F3DC7" w:rsidRPr="00BA140E" w:rsidTr="00BA140E">
        <w:tc>
          <w:tcPr>
            <w:tcW w:w="2235" w:type="dxa"/>
            <w:shd w:val="clear" w:color="auto" w:fill="D3DFEE"/>
          </w:tcPr>
          <w:p w:rsidR="003F3DC7" w:rsidRPr="00BA140E" w:rsidRDefault="002440C8" w:rsidP="00BA140E">
            <w:pPr>
              <w:spacing w:after="0" w:line="240" w:lineRule="auto"/>
              <w:rPr>
                <w:b/>
                <w:bCs/>
              </w:rPr>
            </w:pPr>
            <w:r w:rsidRPr="00BA140E">
              <w:rPr>
                <w:b/>
                <w:bCs/>
              </w:rPr>
              <w:t>ppDisable</w:t>
            </w:r>
          </w:p>
        </w:tc>
        <w:tc>
          <w:tcPr>
            <w:tcW w:w="6662" w:type="dxa"/>
            <w:shd w:val="clear" w:color="auto" w:fill="D3DFEE"/>
          </w:tcPr>
          <w:p w:rsidR="003F3DC7" w:rsidRPr="00BA140E" w:rsidRDefault="002440C8" w:rsidP="00BA140E">
            <w:pPr>
              <w:spacing w:after="0" w:line="240" w:lineRule="auto"/>
              <w:rPr>
                <w:i/>
              </w:rPr>
            </w:pPr>
            <w:r w:rsidRPr="00BA140E">
              <w:t>Do not use C/C++ preprocessor.</w:t>
            </w:r>
          </w:p>
        </w:tc>
      </w:tr>
      <w:tr w:rsidR="002440C8" w:rsidRPr="00BA140E" w:rsidTr="00BA140E">
        <w:tc>
          <w:tcPr>
            <w:tcW w:w="2235" w:type="dxa"/>
            <w:shd w:val="clear" w:color="auto" w:fill="A7BFDE"/>
          </w:tcPr>
          <w:p w:rsidR="002440C8" w:rsidRPr="00BA140E" w:rsidRDefault="002440C8" w:rsidP="00BA140E">
            <w:pPr>
              <w:spacing w:after="0" w:line="240" w:lineRule="auto"/>
              <w:rPr>
                <w:b/>
                <w:bCs/>
              </w:rPr>
            </w:pPr>
            <w:r w:rsidRPr="00BA140E">
              <w:rPr>
                <w:b/>
                <w:bCs/>
              </w:rPr>
              <w:t xml:space="preserve">-replace  </w:t>
            </w:r>
          </w:p>
        </w:tc>
        <w:tc>
          <w:tcPr>
            <w:tcW w:w="6662" w:type="dxa"/>
            <w:shd w:val="clear" w:color="auto" w:fill="A7BFDE"/>
          </w:tcPr>
          <w:p w:rsidR="002440C8" w:rsidRPr="00BA140E" w:rsidRDefault="002440C8" w:rsidP="00BA140E">
            <w:pPr>
              <w:spacing w:after="0" w:line="240" w:lineRule="auto"/>
            </w:pPr>
            <w:r w:rsidRPr="00BA140E">
              <w:t xml:space="preserve">Replace rtiddsgen generated files. </w:t>
            </w:r>
            <w:r w:rsidRPr="00BA140E">
              <w:rPr>
                <w:b/>
              </w:rPr>
              <w:t>Note:</w:t>
            </w:r>
            <w:r w:rsidRPr="00BA140E">
              <w:t xml:space="preserve"> ddscs generated files are replaced always.</w:t>
            </w:r>
          </w:p>
        </w:tc>
      </w:tr>
      <w:tr w:rsidR="002440C8" w:rsidRPr="00BA140E" w:rsidTr="00BA140E">
        <w:tc>
          <w:tcPr>
            <w:tcW w:w="2235" w:type="dxa"/>
            <w:shd w:val="clear" w:color="auto" w:fill="D3DFEE"/>
          </w:tcPr>
          <w:p w:rsidR="002440C8" w:rsidRPr="00BA140E" w:rsidRDefault="002440C8" w:rsidP="00BA140E">
            <w:pPr>
              <w:spacing w:after="0" w:line="240" w:lineRule="auto"/>
              <w:rPr>
                <w:b/>
                <w:bCs/>
              </w:rPr>
            </w:pPr>
            <w:r w:rsidRPr="00BA140E">
              <w:rPr>
                <w:b/>
                <w:bCs/>
              </w:rPr>
              <w:t>-d &lt;path&gt;</w:t>
            </w:r>
          </w:p>
        </w:tc>
        <w:tc>
          <w:tcPr>
            <w:tcW w:w="6662" w:type="dxa"/>
            <w:shd w:val="clear" w:color="auto" w:fill="D3DFEE"/>
          </w:tcPr>
          <w:p w:rsidR="002440C8" w:rsidRPr="00BA140E" w:rsidRDefault="002440C8" w:rsidP="00BA140E">
            <w:pPr>
              <w:spacing w:after="0" w:line="240" w:lineRule="auto"/>
            </w:pPr>
            <w:r w:rsidRPr="00BA140E">
              <w:t>Sets output directory to &lt;path&gt;.</w:t>
            </w:r>
            <w:r w:rsidR="00DF72C9" w:rsidRPr="00BA140E">
              <w:t xml:space="preserve"> Default is current directory.</w:t>
            </w:r>
          </w:p>
        </w:tc>
      </w:tr>
    </w:tbl>
    <w:p w:rsidR="002440C8" w:rsidRDefault="00CE2582" w:rsidP="00CE2582">
      <w:pPr>
        <w:pStyle w:val="Ttulo1"/>
      </w:pPr>
      <w:bookmarkStart w:id="14" w:name="_Toc251874256"/>
      <w:r>
        <w:t>DDSCS Output</w:t>
      </w:r>
      <w:bookmarkEnd w:id="14"/>
    </w:p>
    <w:p w:rsidR="00E24361" w:rsidRDefault="00E24361" w:rsidP="00CE2582">
      <w:r>
        <w:t xml:space="preserve">For the interface declared (see limitations) in the IDL file the following files are created: </w:t>
      </w:r>
    </w:p>
    <w:tbl>
      <w:tblPr>
        <w:tblW w:w="8897"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2235"/>
        <w:gridCol w:w="6662"/>
      </w:tblGrid>
      <w:tr w:rsidR="00E24361" w:rsidRPr="00BA140E" w:rsidTr="00BA140E">
        <w:tc>
          <w:tcPr>
            <w:tcW w:w="2235" w:type="dxa"/>
            <w:shd w:val="clear" w:color="auto" w:fill="D3DFEE"/>
          </w:tcPr>
          <w:p w:rsidR="00E24361" w:rsidRPr="00BA140E" w:rsidRDefault="00E24361" w:rsidP="00BA140E">
            <w:pPr>
              <w:spacing w:after="0" w:line="240" w:lineRule="auto"/>
              <w:rPr>
                <w:b/>
                <w:bCs/>
              </w:rPr>
            </w:pPr>
            <w:r w:rsidRPr="00BA140E">
              <w:rPr>
                <w:b/>
                <w:bCs/>
              </w:rPr>
              <w:t>Type Support</w:t>
            </w:r>
          </w:p>
        </w:tc>
        <w:tc>
          <w:tcPr>
            <w:tcW w:w="6662" w:type="dxa"/>
            <w:shd w:val="clear" w:color="auto" w:fill="D3DFEE"/>
          </w:tcPr>
          <w:p w:rsidR="00E24361" w:rsidRPr="00BA140E" w:rsidRDefault="006C5656" w:rsidP="00BA140E">
            <w:pPr>
              <w:spacing w:after="0" w:line="240" w:lineRule="auto"/>
              <w:rPr>
                <w:b/>
                <w:bCs/>
              </w:rPr>
            </w:pPr>
            <w:r w:rsidRPr="00BA140E">
              <w:rPr>
                <w:bCs/>
              </w:rPr>
              <w:t>&lt;InterfaceName&gt;.h &lt;InterfaceName&gt;.cxx</w:t>
            </w:r>
          </w:p>
          <w:p w:rsidR="006C5656" w:rsidRPr="00BA140E" w:rsidRDefault="006C5656" w:rsidP="00BA140E">
            <w:pPr>
              <w:spacing w:after="0" w:line="240" w:lineRule="auto"/>
              <w:rPr>
                <w:b/>
                <w:bCs/>
              </w:rPr>
            </w:pPr>
            <w:r w:rsidRPr="00BA140E">
              <w:rPr>
                <w:bCs/>
              </w:rPr>
              <w:t>&lt;InterfaceName&gt;Plugin.h &lt;InterfaceName&gt;Plugin.cxx</w:t>
            </w:r>
          </w:p>
          <w:p w:rsidR="006C5656" w:rsidRPr="00BA140E" w:rsidRDefault="006C5656" w:rsidP="00BA140E">
            <w:pPr>
              <w:spacing w:after="0" w:line="240" w:lineRule="auto"/>
              <w:rPr>
                <w:b/>
                <w:bCs/>
              </w:rPr>
            </w:pPr>
            <w:r w:rsidRPr="00BA140E">
              <w:rPr>
                <w:bCs/>
              </w:rPr>
              <w:t>&lt;InterfaceName&gt;Support.h &lt;InterfaceName&gt;Support.cxx</w:t>
            </w:r>
          </w:p>
        </w:tc>
      </w:tr>
      <w:tr w:rsidR="00E24361" w:rsidRPr="00BA140E" w:rsidTr="00BA140E">
        <w:tc>
          <w:tcPr>
            <w:tcW w:w="2235" w:type="dxa"/>
            <w:shd w:val="clear" w:color="auto" w:fill="A7BFDE"/>
          </w:tcPr>
          <w:p w:rsidR="00E24361" w:rsidRPr="00BA140E" w:rsidRDefault="00E24361" w:rsidP="00BA140E">
            <w:pPr>
              <w:spacing w:after="0" w:line="240" w:lineRule="auto"/>
              <w:rPr>
                <w:b/>
                <w:bCs/>
              </w:rPr>
            </w:pPr>
            <w:r w:rsidRPr="00BA140E">
              <w:rPr>
                <w:b/>
                <w:bCs/>
              </w:rPr>
              <w:t>Client</w:t>
            </w:r>
          </w:p>
        </w:tc>
        <w:tc>
          <w:tcPr>
            <w:tcW w:w="6662" w:type="dxa"/>
            <w:shd w:val="clear" w:color="auto" w:fill="A7BFDE"/>
          </w:tcPr>
          <w:p w:rsidR="006C5656" w:rsidRPr="00BA140E" w:rsidRDefault="006C5656" w:rsidP="00BA140E">
            <w:pPr>
              <w:spacing w:after="0" w:line="240" w:lineRule="auto"/>
            </w:pPr>
            <w:r w:rsidRPr="00BA140E">
              <w:t>Client.cxx</w:t>
            </w:r>
          </w:p>
          <w:p w:rsidR="006C5656" w:rsidRPr="00BA140E" w:rsidRDefault="006C5656" w:rsidP="00BA140E">
            <w:pPr>
              <w:spacing w:after="0" w:line="240" w:lineRule="auto"/>
            </w:pPr>
            <w:r w:rsidRPr="00BA140E">
              <w:t>&lt;InterfaceName&gt;Proxy.h &lt;InterfaceName&gt;Proxy.cxx</w:t>
            </w:r>
          </w:p>
        </w:tc>
      </w:tr>
      <w:tr w:rsidR="00E24361" w:rsidRPr="00BA140E" w:rsidTr="00BA140E">
        <w:tc>
          <w:tcPr>
            <w:tcW w:w="2235" w:type="dxa"/>
            <w:shd w:val="clear" w:color="auto" w:fill="D3DFEE"/>
          </w:tcPr>
          <w:p w:rsidR="00E24361" w:rsidRPr="00BA140E" w:rsidRDefault="00E24361" w:rsidP="00BA140E">
            <w:pPr>
              <w:spacing w:after="0" w:line="240" w:lineRule="auto"/>
              <w:rPr>
                <w:b/>
                <w:bCs/>
              </w:rPr>
            </w:pPr>
            <w:r w:rsidRPr="00BA140E">
              <w:rPr>
                <w:b/>
                <w:bCs/>
              </w:rPr>
              <w:t>Server</w:t>
            </w:r>
          </w:p>
        </w:tc>
        <w:tc>
          <w:tcPr>
            <w:tcW w:w="6662" w:type="dxa"/>
            <w:shd w:val="clear" w:color="auto" w:fill="D3DFEE"/>
          </w:tcPr>
          <w:p w:rsidR="00E24361" w:rsidRPr="00BA140E" w:rsidRDefault="006C5656" w:rsidP="00BA140E">
            <w:pPr>
              <w:spacing w:after="0" w:line="240" w:lineRule="auto"/>
            </w:pPr>
            <w:r w:rsidRPr="00BA140E">
              <w:t>Server.cxx</w:t>
            </w:r>
          </w:p>
          <w:p w:rsidR="006C5656" w:rsidRPr="00BA140E" w:rsidRDefault="006C5656" w:rsidP="00BA140E">
            <w:pPr>
              <w:spacing w:after="0" w:line="240" w:lineRule="auto"/>
            </w:pPr>
            <w:r w:rsidRPr="00BA140E">
              <w:t>&lt;InterfaceName&gt;Server.h &lt;InterfaceName&gt;Server.cxx</w:t>
            </w:r>
          </w:p>
          <w:p w:rsidR="006C5656" w:rsidRPr="00BA140E" w:rsidRDefault="006C5656" w:rsidP="00BA140E">
            <w:pPr>
              <w:spacing w:after="0" w:line="240" w:lineRule="auto"/>
              <w:rPr>
                <w:i/>
              </w:rPr>
            </w:pPr>
            <w:r w:rsidRPr="00BA140E">
              <w:t>&lt;InterfaceName&gt;ServerImpl.h &lt;InterfaceName&gt;ServerImpl.cxx</w:t>
            </w:r>
          </w:p>
        </w:tc>
      </w:tr>
      <w:tr w:rsidR="00E24361" w:rsidRPr="00BA140E" w:rsidTr="00BA140E">
        <w:tc>
          <w:tcPr>
            <w:tcW w:w="2235" w:type="dxa"/>
            <w:shd w:val="clear" w:color="auto" w:fill="A7BFDE"/>
          </w:tcPr>
          <w:p w:rsidR="00E24361" w:rsidRPr="00BA140E" w:rsidRDefault="006C5656" w:rsidP="00BA140E">
            <w:pPr>
              <w:spacing w:after="0" w:line="240" w:lineRule="auto"/>
              <w:rPr>
                <w:b/>
                <w:bCs/>
              </w:rPr>
            </w:pPr>
            <w:r w:rsidRPr="00BA140E">
              <w:rPr>
                <w:b/>
                <w:bCs/>
              </w:rPr>
              <w:t>VS2005 files</w:t>
            </w:r>
          </w:p>
        </w:tc>
        <w:tc>
          <w:tcPr>
            <w:tcW w:w="6662" w:type="dxa"/>
            <w:shd w:val="clear" w:color="auto" w:fill="A7BFDE"/>
          </w:tcPr>
          <w:p w:rsidR="00E24361" w:rsidRPr="00BA140E" w:rsidRDefault="006C5656" w:rsidP="00BA140E">
            <w:pPr>
              <w:spacing w:after="0" w:line="240" w:lineRule="auto"/>
            </w:pPr>
            <w:r w:rsidRPr="00BA140E">
              <w:t>&lt;InterfaceName&gt;-vs2005.sln</w:t>
            </w:r>
          </w:p>
          <w:p w:rsidR="006C5656" w:rsidRPr="00BA140E" w:rsidRDefault="006C5656" w:rsidP="00BA140E">
            <w:pPr>
              <w:spacing w:after="0" w:line="240" w:lineRule="auto"/>
            </w:pPr>
            <w:r w:rsidRPr="00BA140E">
              <w:t>&lt;InterfaceName&gt;Server-vs2005.vcproj</w:t>
            </w:r>
          </w:p>
          <w:p w:rsidR="006C5656" w:rsidRPr="00BA140E" w:rsidRDefault="006C5656" w:rsidP="00BA140E">
            <w:pPr>
              <w:spacing w:after="0" w:line="240" w:lineRule="auto"/>
            </w:pPr>
            <w:r w:rsidRPr="00BA140E">
              <w:t>&lt;InterfaceName&gt;Client-vs2005.vcproj</w:t>
            </w:r>
          </w:p>
        </w:tc>
      </w:tr>
    </w:tbl>
    <w:p w:rsidR="00E24361" w:rsidRDefault="00E24361" w:rsidP="00CE2582"/>
    <w:p w:rsidR="00CE2582" w:rsidRDefault="009972C6" w:rsidP="00CE2582">
      <w:r>
        <w:t>For each method declared in the interface defined in the IDL file DDSCS produces</w:t>
      </w:r>
      <w:r w:rsidR="00543273">
        <w:t>:</w:t>
      </w:r>
      <w:r>
        <w:t xml:space="preserve"> </w:t>
      </w:r>
    </w:p>
    <w:tbl>
      <w:tblPr>
        <w:tblW w:w="8897"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2235"/>
        <w:gridCol w:w="6662"/>
      </w:tblGrid>
      <w:tr w:rsidR="009972C6" w:rsidRPr="00BA140E" w:rsidTr="00BA140E">
        <w:tc>
          <w:tcPr>
            <w:tcW w:w="2235" w:type="dxa"/>
            <w:shd w:val="clear" w:color="auto" w:fill="D3DFEE"/>
          </w:tcPr>
          <w:p w:rsidR="009972C6" w:rsidRPr="00BA140E" w:rsidRDefault="009972C6" w:rsidP="00BA140E">
            <w:pPr>
              <w:spacing w:after="0" w:line="240" w:lineRule="auto"/>
              <w:rPr>
                <w:b/>
                <w:bCs/>
              </w:rPr>
            </w:pPr>
            <w:r w:rsidRPr="00BA140E">
              <w:rPr>
                <w:b/>
                <w:bCs/>
              </w:rPr>
              <w:t>Request Topic Files</w:t>
            </w:r>
          </w:p>
        </w:tc>
        <w:tc>
          <w:tcPr>
            <w:tcW w:w="6662" w:type="dxa"/>
            <w:shd w:val="clear" w:color="auto" w:fill="D3DFEE"/>
          </w:tcPr>
          <w:p w:rsidR="002317DD" w:rsidRPr="00BA140E" w:rsidRDefault="002317DD" w:rsidP="00BA140E">
            <w:pPr>
              <w:spacing w:after="0" w:line="240" w:lineRule="auto"/>
              <w:rPr>
                <w:b/>
                <w:bCs/>
              </w:rPr>
            </w:pPr>
            <w:r w:rsidRPr="00BA140E">
              <w:rPr>
                <w:bCs/>
              </w:rPr>
              <w:t>&lt;functionName&gt;Request.idl</w:t>
            </w:r>
          </w:p>
          <w:p w:rsidR="009972C6" w:rsidRPr="00BA140E" w:rsidRDefault="00160343" w:rsidP="00BA140E">
            <w:pPr>
              <w:spacing w:after="0" w:line="240" w:lineRule="auto"/>
              <w:rPr>
                <w:b/>
                <w:bCs/>
              </w:rPr>
            </w:pPr>
            <w:r w:rsidRPr="00BA140E">
              <w:rPr>
                <w:bCs/>
              </w:rPr>
              <w:t>&lt;functionName&gt;Request</w:t>
            </w:r>
            <w:r w:rsidR="009972C6" w:rsidRPr="00BA140E">
              <w:rPr>
                <w:bCs/>
              </w:rPr>
              <w:t>.</w:t>
            </w:r>
            <w:r w:rsidRPr="00BA140E">
              <w:rPr>
                <w:bCs/>
              </w:rPr>
              <w:t>h &lt;functionName&gt;Request.cxx</w:t>
            </w:r>
          </w:p>
          <w:p w:rsidR="00160343" w:rsidRPr="00BA140E" w:rsidRDefault="00160343" w:rsidP="00BA140E">
            <w:pPr>
              <w:spacing w:after="0" w:line="240" w:lineRule="auto"/>
              <w:rPr>
                <w:b/>
                <w:bCs/>
              </w:rPr>
            </w:pPr>
            <w:r w:rsidRPr="00BA140E">
              <w:rPr>
                <w:bCs/>
              </w:rPr>
              <w:t>&lt;functionName&gt;RequestPlugin.h &lt;functionName&gt;RequestPlugin.cxx</w:t>
            </w:r>
          </w:p>
          <w:p w:rsidR="00160343" w:rsidRPr="00BA140E" w:rsidRDefault="00160343" w:rsidP="00BA140E">
            <w:pPr>
              <w:spacing w:after="0" w:line="240" w:lineRule="auto"/>
              <w:rPr>
                <w:b/>
                <w:bCs/>
              </w:rPr>
            </w:pPr>
            <w:r w:rsidRPr="00BA140E">
              <w:rPr>
                <w:bCs/>
              </w:rPr>
              <w:t>&lt;functionName&gt;RequestSupport.h &lt;functionName&gt;RequestSupport.cxx</w:t>
            </w:r>
          </w:p>
        </w:tc>
      </w:tr>
      <w:tr w:rsidR="009972C6" w:rsidRPr="00BA140E" w:rsidTr="00BA140E">
        <w:tc>
          <w:tcPr>
            <w:tcW w:w="2235" w:type="dxa"/>
            <w:shd w:val="clear" w:color="auto" w:fill="A7BFDE"/>
          </w:tcPr>
          <w:p w:rsidR="009972C6" w:rsidRPr="00BA140E" w:rsidRDefault="009972C6" w:rsidP="00BA140E">
            <w:pPr>
              <w:spacing w:after="0" w:line="240" w:lineRule="auto"/>
              <w:rPr>
                <w:b/>
                <w:bCs/>
              </w:rPr>
            </w:pPr>
            <w:r w:rsidRPr="00BA140E">
              <w:rPr>
                <w:b/>
                <w:bCs/>
              </w:rPr>
              <w:t>Request Utils</w:t>
            </w:r>
            <w:r w:rsidR="00E24361" w:rsidRPr="00BA140E">
              <w:rPr>
                <w:b/>
                <w:bCs/>
              </w:rPr>
              <w:t xml:space="preserve"> Files</w:t>
            </w:r>
          </w:p>
        </w:tc>
        <w:tc>
          <w:tcPr>
            <w:tcW w:w="6662" w:type="dxa"/>
            <w:shd w:val="clear" w:color="auto" w:fill="A7BFDE"/>
          </w:tcPr>
          <w:p w:rsidR="009972C6" w:rsidRPr="00BA140E" w:rsidRDefault="00160343" w:rsidP="00BA140E">
            <w:pPr>
              <w:spacing w:after="0" w:line="240" w:lineRule="auto"/>
            </w:pPr>
            <w:r w:rsidRPr="00BA140E">
              <w:t>&lt;functionName&gt;RequestUtils.h &lt;functionName&gt;RequestUtils.cxx</w:t>
            </w:r>
          </w:p>
        </w:tc>
      </w:tr>
      <w:tr w:rsidR="00E24361" w:rsidRPr="00BA140E" w:rsidTr="00BA140E">
        <w:tc>
          <w:tcPr>
            <w:tcW w:w="2235" w:type="dxa"/>
            <w:shd w:val="clear" w:color="auto" w:fill="D3DFEE"/>
          </w:tcPr>
          <w:p w:rsidR="00E24361" w:rsidRPr="00BA140E" w:rsidRDefault="00E24361" w:rsidP="00BA140E">
            <w:pPr>
              <w:spacing w:after="0" w:line="240" w:lineRule="auto"/>
              <w:rPr>
                <w:b/>
                <w:bCs/>
              </w:rPr>
            </w:pPr>
            <w:r w:rsidRPr="00BA140E">
              <w:rPr>
                <w:b/>
                <w:bCs/>
              </w:rPr>
              <w:t>Reply Topic Files</w:t>
            </w:r>
          </w:p>
        </w:tc>
        <w:tc>
          <w:tcPr>
            <w:tcW w:w="6662" w:type="dxa"/>
            <w:shd w:val="clear" w:color="auto" w:fill="D3DFEE"/>
          </w:tcPr>
          <w:p w:rsidR="002317DD" w:rsidRPr="00BA140E" w:rsidRDefault="002317DD" w:rsidP="00BA140E">
            <w:pPr>
              <w:spacing w:after="0" w:line="240" w:lineRule="auto"/>
            </w:pPr>
            <w:r w:rsidRPr="00BA140E">
              <w:t>&lt;functionName&gt;Reply.idl</w:t>
            </w:r>
          </w:p>
          <w:p w:rsidR="00160343" w:rsidRPr="00BA140E" w:rsidRDefault="00160343" w:rsidP="00BA140E">
            <w:pPr>
              <w:spacing w:after="0" w:line="240" w:lineRule="auto"/>
            </w:pPr>
            <w:r w:rsidRPr="00BA140E">
              <w:t>&lt;functionName&gt;</w:t>
            </w:r>
            <w:r w:rsidR="009240FF" w:rsidRPr="00BA140E">
              <w:t>Reply</w:t>
            </w:r>
            <w:r w:rsidRPr="00BA140E">
              <w:t>.h &lt;functionName&gt;</w:t>
            </w:r>
            <w:r w:rsidR="009240FF" w:rsidRPr="00BA140E">
              <w:t>Reply</w:t>
            </w:r>
            <w:r w:rsidRPr="00BA140E">
              <w:t>.cxx</w:t>
            </w:r>
          </w:p>
          <w:p w:rsidR="009240FF" w:rsidRPr="00BA140E" w:rsidRDefault="009240FF" w:rsidP="00BA140E">
            <w:pPr>
              <w:spacing w:after="0" w:line="240" w:lineRule="auto"/>
            </w:pPr>
            <w:r w:rsidRPr="00BA140E">
              <w:t>&lt;functionName&gt;ReplyPlugin.h &lt;functionName&gt;ReplyPlugin.cxx</w:t>
            </w:r>
          </w:p>
          <w:p w:rsidR="00E24361" w:rsidRPr="00BA140E" w:rsidRDefault="009240FF" w:rsidP="00BA140E">
            <w:pPr>
              <w:spacing w:after="0" w:line="240" w:lineRule="auto"/>
            </w:pPr>
            <w:r w:rsidRPr="00BA140E">
              <w:t>&lt;functionName&gt;ReplySupport.h &lt;functionName&gt;ReplySupport.cxx</w:t>
            </w:r>
          </w:p>
        </w:tc>
      </w:tr>
      <w:tr w:rsidR="00E24361" w:rsidRPr="00BA140E" w:rsidTr="00BA140E">
        <w:tc>
          <w:tcPr>
            <w:tcW w:w="2235" w:type="dxa"/>
            <w:shd w:val="clear" w:color="auto" w:fill="A7BFDE"/>
          </w:tcPr>
          <w:p w:rsidR="00E24361" w:rsidRPr="00BA140E" w:rsidRDefault="00E24361" w:rsidP="00BA140E">
            <w:pPr>
              <w:spacing w:after="0" w:line="240" w:lineRule="auto"/>
              <w:rPr>
                <w:b/>
                <w:bCs/>
              </w:rPr>
            </w:pPr>
            <w:r w:rsidRPr="00BA140E">
              <w:rPr>
                <w:b/>
                <w:bCs/>
              </w:rPr>
              <w:t>Reply Utils Files</w:t>
            </w:r>
          </w:p>
        </w:tc>
        <w:tc>
          <w:tcPr>
            <w:tcW w:w="6662" w:type="dxa"/>
            <w:shd w:val="clear" w:color="auto" w:fill="A7BFDE"/>
          </w:tcPr>
          <w:p w:rsidR="00E24361" w:rsidRPr="00BA140E" w:rsidRDefault="00160343" w:rsidP="00BA140E">
            <w:pPr>
              <w:spacing w:after="0" w:line="240" w:lineRule="auto"/>
            </w:pPr>
            <w:r w:rsidRPr="00BA140E">
              <w:t>&lt;functionName&gt;ReplyUtils.h &lt;functionName&gt;ReplyUtils.cxx</w:t>
            </w:r>
          </w:p>
        </w:tc>
      </w:tr>
    </w:tbl>
    <w:p w:rsidR="00543273" w:rsidRDefault="00543273" w:rsidP="00543273">
      <w:r w:rsidRPr="00721BD4">
        <w:rPr>
          <w:b/>
        </w:rPr>
        <w:t>IMPORTANT</w:t>
      </w:r>
      <w:r>
        <w:rPr>
          <w:b/>
        </w:rPr>
        <w:t xml:space="preserve">: </w:t>
      </w:r>
      <w:r>
        <w:t xml:space="preserve"> The IDL file name must be the same of the interface in order to compile the generated solution.</w:t>
      </w:r>
    </w:p>
    <w:p w:rsidR="008323AC" w:rsidRDefault="008323AC" w:rsidP="002317DD"/>
    <w:p w:rsidR="008323AC" w:rsidRDefault="008323AC"/>
    <w:p w:rsidR="00947E11" w:rsidRDefault="00947E11" w:rsidP="002317DD">
      <w:r>
        <w:t>Despite of the</w:t>
      </w:r>
      <w:r w:rsidR="00543273">
        <w:t xml:space="preserve"> file quantity</w:t>
      </w:r>
      <w:r>
        <w:t>, as a developer you just should care about the following ones.</w:t>
      </w:r>
    </w:p>
    <w:p w:rsidR="00947E11" w:rsidRDefault="00947E11" w:rsidP="00543273">
      <w:pPr>
        <w:pStyle w:val="Ttulo2"/>
      </w:pPr>
      <w:bookmarkStart w:id="15" w:name="_Toc251874257"/>
      <w:r>
        <w:t>Client Side</w:t>
      </w:r>
      <w:bookmarkEnd w:id="15"/>
    </w:p>
    <w:p w:rsidR="00947E11" w:rsidRDefault="00947E11" w:rsidP="002317DD">
      <w:pPr>
        <w:pStyle w:val="Sinespaciado"/>
        <w:numPr>
          <w:ilvl w:val="0"/>
          <w:numId w:val="24"/>
        </w:numPr>
      </w:pPr>
      <w:r>
        <w:t xml:space="preserve">Client.cxx : Just an example of how to invoke a remote procedure using the proxy.  Just replace it with you own application main. </w:t>
      </w:r>
    </w:p>
    <w:p w:rsidR="00947E11" w:rsidRDefault="00947E11" w:rsidP="002317DD">
      <w:pPr>
        <w:pStyle w:val="Sinespaciado"/>
        <w:numPr>
          <w:ilvl w:val="0"/>
          <w:numId w:val="24"/>
        </w:numPr>
      </w:pPr>
      <w:r>
        <w:t>&lt;InterfaceName&gt;Proxy: A local object with the same API as the server. Just call the local functions and the prox</w:t>
      </w:r>
      <w:r w:rsidR="00543273">
        <w:t xml:space="preserve">y will take care of all. </w:t>
      </w:r>
    </w:p>
    <w:p w:rsidR="00543273" w:rsidRDefault="00543273" w:rsidP="00543273">
      <w:pPr>
        <w:pStyle w:val="Ttulo2"/>
      </w:pPr>
      <w:bookmarkStart w:id="16" w:name="_Toc251874258"/>
      <w:r>
        <w:t>Server Side</w:t>
      </w:r>
      <w:bookmarkEnd w:id="16"/>
    </w:p>
    <w:p w:rsidR="00543273" w:rsidRDefault="00543273" w:rsidP="00543273">
      <w:pPr>
        <w:pStyle w:val="Sinespaciado"/>
        <w:numPr>
          <w:ilvl w:val="0"/>
          <w:numId w:val="24"/>
        </w:numPr>
      </w:pPr>
      <w:r>
        <w:t>Server.cxx : Just an example of how to start the server. Replace it with your own main or use it as is.</w:t>
      </w:r>
    </w:p>
    <w:p w:rsidR="00543273" w:rsidRDefault="00543273" w:rsidP="00543273">
      <w:pPr>
        <w:pStyle w:val="Sinespaciado"/>
        <w:numPr>
          <w:ilvl w:val="0"/>
          <w:numId w:val="24"/>
        </w:numPr>
      </w:pPr>
      <w:r>
        <w:t>&lt;InterfaceName&gt;ServerImpl: Server implementation. Put here your server logic, taking account that the methods of this class may be called by several threads at the same time.</w:t>
      </w:r>
    </w:p>
    <w:p w:rsidR="00947E11" w:rsidRDefault="00862350" w:rsidP="00543273">
      <w:pPr>
        <w:pStyle w:val="Ttulo1"/>
      </w:pPr>
      <w:bookmarkStart w:id="17" w:name="_Toc251874259"/>
      <w:r>
        <w:t xml:space="preserve">Visual Studio HelloWorld </w:t>
      </w:r>
      <w:r w:rsidR="00543273">
        <w:t>Example</w:t>
      </w:r>
      <w:bookmarkEnd w:id="17"/>
    </w:p>
    <w:p w:rsidR="00862350" w:rsidRDefault="00862350" w:rsidP="00862350">
      <w:pPr>
        <w:pStyle w:val="Ttulo2"/>
      </w:pPr>
      <w:r>
        <w:t xml:space="preserve"> </w:t>
      </w:r>
      <w:bookmarkStart w:id="18" w:name="_Toc251874260"/>
      <w:r>
        <w:t>Write an IDL File.</w:t>
      </w:r>
      <w:bookmarkEnd w:id="18"/>
    </w:p>
    <w:p w:rsidR="00862350" w:rsidRDefault="00D3311A" w:rsidP="00862350">
      <w:r w:rsidRPr="00D3311A">
        <w:rPr>
          <w:noProof/>
        </w:rPr>
        <w:pict>
          <v:shapetype id="_x0000_t202" coordsize="21600,21600" o:spt="202" path="m,l,21600r21600,l21600,xe">
            <v:stroke joinstyle="miter"/>
            <v:path gradientshapeok="t" o:connecttype="rect"/>
          </v:shapetype>
          <v:shape id="_x0000_s1026" type="#_x0000_t202" style="position:absolute;margin-left:0;margin-top:29.75pt;width:303.9pt;height:70.6pt;z-index:1;mso-position-horizontal:center;mso-position-horizontal-relative:page;mso-width-relative:margin;mso-height-relative:margin">
            <v:textbox style="mso-next-textbox:#_x0000_s1026">
              <w:txbxContent>
                <w:p w:rsidR="00862350" w:rsidRDefault="00862350" w:rsidP="00DD4E9B">
                  <w:pPr>
                    <w:pStyle w:val="Sinespaciado"/>
                  </w:pPr>
                  <w:r>
                    <w:t>World.idl</w:t>
                  </w:r>
                </w:p>
                <w:p w:rsidR="00862350" w:rsidRPr="00760252" w:rsidRDefault="00862350" w:rsidP="00DD4E9B">
                  <w:pPr>
                    <w:pStyle w:val="Sinespaciado"/>
                    <w:rPr>
                      <w:rStyle w:val="nfasissutil"/>
                      <w:sz w:val="20"/>
                      <w:szCs w:val="20"/>
                    </w:rPr>
                  </w:pPr>
                  <w:r w:rsidRPr="00760252">
                    <w:rPr>
                      <w:rStyle w:val="nfasissutil"/>
                      <w:sz w:val="20"/>
                      <w:szCs w:val="20"/>
                    </w:rPr>
                    <w:t xml:space="preserve">interface World </w:t>
                  </w:r>
                </w:p>
                <w:p w:rsidR="00862350" w:rsidRPr="00760252" w:rsidRDefault="00862350" w:rsidP="00DD4E9B">
                  <w:pPr>
                    <w:pStyle w:val="Sinespaciado"/>
                    <w:rPr>
                      <w:rStyle w:val="nfasissutil"/>
                      <w:sz w:val="20"/>
                      <w:szCs w:val="20"/>
                    </w:rPr>
                  </w:pPr>
                  <w:r w:rsidRPr="00760252">
                    <w:rPr>
                      <w:rStyle w:val="nfasissutil"/>
                      <w:sz w:val="20"/>
                      <w:szCs w:val="20"/>
                    </w:rPr>
                    <w:t>{</w:t>
                  </w:r>
                </w:p>
                <w:p w:rsidR="00862350" w:rsidRPr="00760252" w:rsidRDefault="00862350" w:rsidP="00DD4E9B">
                  <w:pPr>
                    <w:pStyle w:val="Sinespaciado"/>
                    <w:rPr>
                      <w:rStyle w:val="nfasissutil"/>
                      <w:sz w:val="20"/>
                      <w:szCs w:val="20"/>
                    </w:rPr>
                  </w:pPr>
                  <w:r w:rsidRPr="00760252">
                    <w:rPr>
                      <w:rStyle w:val="nfasissutil"/>
                      <w:sz w:val="20"/>
                      <w:szCs w:val="20"/>
                    </w:rPr>
                    <w:t xml:space="preserve">    long hello(in string message);</w:t>
                  </w:r>
                </w:p>
                <w:p w:rsidR="00862350" w:rsidRPr="00760252" w:rsidRDefault="00862350" w:rsidP="00DD4E9B">
                  <w:pPr>
                    <w:pStyle w:val="Sinespaciado"/>
                    <w:rPr>
                      <w:rStyle w:val="nfasissutil"/>
                      <w:sz w:val="20"/>
                      <w:szCs w:val="20"/>
                    </w:rPr>
                  </w:pPr>
                  <w:r w:rsidRPr="00760252">
                    <w:rPr>
                      <w:rStyle w:val="nfasissutil"/>
                      <w:sz w:val="20"/>
                      <w:szCs w:val="20"/>
                    </w:rPr>
                    <w:t xml:space="preserve"> </w:t>
                  </w:r>
                  <w:r w:rsidRPr="00760252">
                    <w:rPr>
                      <w:rStyle w:val="nfasissutil"/>
                      <w:sz w:val="20"/>
                      <w:szCs w:val="20"/>
                      <w:lang w:val="es-ES"/>
                    </w:rPr>
                    <w:t>};</w:t>
                  </w:r>
                </w:p>
              </w:txbxContent>
            </v:textbox>
            <w10:wrap type="topAndBottom" anchorx="page"/>
          </v:shape>
        </w:pict>
      </w:r>
      <w:r w:rsidR="00862350">
        <w:t xml:space="preserve">Write a simple interface named </w:t>
      </w:r>
      <w:r w:rsidR="00862350" w:rsidRPr="00862350">
        <w:rPr>
          <w:i/>
        </w:rPr>
        <w:t>World</w:t>
      </w:r>
      <w:r w:rsidR="00862350">
        <w:t xml:space="preserve"> that has a </w:t>
      </w:r>
      <w:r w:rsidR="00862350">
        <w:rPr>
          <w:i/>
        </w:rPr>
        <w:t>hello</w:t>
      </w:r>
      <w:r w:rsidR="00862350">
        <w:t xml:space="preserve"> method:</w:t>
      </w:r>
    </w:p>
    <w:p w:rsidR="00A31EC3" w:rsidRDefault="00A31EC3" w:rsidP="00A31EC3"/>
    <w:p w:rsidR="00A31EC3" w:rsidRDefault="00862350" w:rsidP="00862350">
      <w:pPr>
        <w:pStyle w:val="Ttulo2"/>
      </w:pPr>
      <w:r>
        <w:t xml:space="preserve"> </w:t>
      </w:r>
      <w:bookmarkStart w:id="19" w:name="_Toc251874261"/>
      <w:r>
        <w:t>Execute ddscs</w:t>
      </w:r>
      <w:bookmarkEnd w:id="19"/>
    </w:p>
    <w:p w:rsidR="001041CB" w:rsidRDefault="001041CB" w:rsidP="001041CB">
      <w:r>
        <w:t>Open a command prompt and go to the directory containing World.idl file.</w:t>
      </w:r>
    </w:p>
    <w:p w:rsidR="001041CB" w:rsidRPr="001041CB" w:rsidRDefault="00EA6AAA" w:rsidP="001041CB">
      <w:pPr>
        <w:ind w:left="708"/>
        <w:rPr>
          <w:b/>
          <w:i/>
        </w:rPr>
      </w:pPr>
      <w:r>
        <w:rPr>
          <w:b/>
          <w:i/>
        </w:rPr>
        <w:t>d</w:t>
      </w:r>
      <w:r w:rsidR="001041CB">
        <w:rPr>
          <w:b/>
          <w:i/>
        </w:rPr>
        <w:t>dscs –ppDisable World.idl</w:t>
      </w:r>
    </w:p>
    <w:p w:rsidR="00862350" w:rsidRDefault="00BA140E" w:rsidP="00A31EC3">
      <w:pPr>
        <w:jc w:val="center"/>
      </w:pPr>
      <w:r w:rsidRPr="00BA140E">
        <w:rPr>
          <w:noProof/>
          <w:lang w:val="es-ES" w:eastAsia="es-ES"/>
        </w:rPr>
        <w:pict>
          <v:shape id="14 Imagen" o:spid="_x0000_i1036" type="#_x0000_t75" alt="command1.png" style="width:387.4pt;height:194.5pt;visibility:visible">
            <v:imagedata r:id="rId22" o:title="command1"/>
          </v:shape>
        </w:pict>
      </w:r>
    </w:p>
    <w:p w:rsidR="00862350" w:rsidRPr="00862350" w:rsidRDefault="00862350" w:rsidP="00862350"/>
    <w:p w:rsidR="00862350" w:rsidRDefault="002F14FF" w:rsidP="00543273">
      <w:pPr>
        <w:pStyle w:val="Ttulo2"/>
      </w:pPr>
      <w:r>
        <w:t xml:space="preserve"> </w:t>
      </w:r>
      <w:bookmarkStart w:id="20" w:name="_Toc251874262"/>
      <w:r w:rsidR="00862350">
        <w:t>Open VS2005 Solution</w:t>
      </w:r>
      <w:bookmarkEnd w:id="20"/>
    </w:p>
    <w:p w:rsidR="00862350" w:rsidRDefault="00BA140E" w:rsidP="00862350">
      <w:r w:rsidRPr="00BA140E">
        <w:rPr>
          <w:noProof/>
          <w:lang w:val="es-ES" w:eastAsia="es-ES"/>
        </w:rPr>
        <w:pict>
          <v:shape id="15 Imagen" o:spid="_x0000_i1037" type="#_x0000_t75" alt="Solution.png" style="width:472.85pt;height:285.3pt;visibility:visible">
            <v:imagedata r:id="rId23" o:title="Solution"/>
          </v:shape>
        </w:pict>
      </w:r>
    </w:p>
    <w:p w:rsidR="00862350" w:rsidRDefault="00862350" w:rsidP="00862350">
      <w:pPr>
        <w:pStyle w:val="Ttulo2"/>
      </w:pPr>
      <w:bookmarkStart w:id="21" w:name="_Toc251874263"/>
      <w:r>
        <w:t>Write your Code</w:t>
      </w:r>
      <w:bookmarkEnd w:id="21"/>
    </w:p>
    <w:p w:rsidR="00F50B65" w:rsidRPr="00F50B65" w:rsidRDefault="004C3202" w:rsidP="00F50B65">
      <w:r>
        <w:rPr>
          <w:noProof/>
          <w:lang w:val="es-ES" w:eastAsia="es-ES"/>
        </w:rPr>
        <w:pict>
          <v:shape id="_x0000_s1030" type="#_x0000_t202" style="position:absolute;margin-left:145.7pt;margin-top:28.55pt;width:303.9pt;height:273.55pt;z-index:2;mso-position-horizontal-relative:page;mso-width-relative:margin;mso-height-relative:margin" o:allowoverlap="f">
            <v:textbox style="mso-next-textbox:#_x0000_s1030">
              <w:txbxContent>
                <w:p w:rsidR="00F50B65" w:rsidRDefault="00F50B65" w:rsidP="00F50B65">
                  <w:r>
                    <w:t>WorldServerImpl.cxx</w:t>
                  </w:r>
                </w:p>
                <w:p w:rsidR="00F50B65" w:rsidRPr="004C3202" w:rsidRDefault="00F50B65" w:rsidP="00F50B65">
                  <w:pPr>
                    <w:pStyle w:val="Sinespaciado"/>
                    <w:rPr>
                      <w:rStyle w:val="nfasissutil"/>
                      <w:sz w:val="20"/>
                      <w:szCs w:val="20"/>
                    </w:rPr>
                  </w:pPr>
                  <w:r w:rsidRPr="004C3202">
                    <w:rPr>
                      <w:rStyle w:val="nfasissutil"/>
                      <w:sz w:val="20"/>
                      <w:szCs w:val="20"/>
                    </w:rPr>
                    <w:t xml:space="preserve">/** </w:t>
                  </w:r>
                </w:p>
                <w:p w:rsidR="00F50B65" w:rsidRPr="004C3202" w:rsidRDefault="00F50B65" w:rsidP="00F50B65">
                  <w:pPr>
                    <w:pStyle w:val="Sinespaciado"/>
                    <w:rPr>
                      <w:rStyle w:val="nfasissutil"/>
                      <w:sz w:val="20"/>
                      <w:szCs w:val="20"/>
                    </w:rPr>
                  </w:pPr>
                  <w:r w:rsidRPr="004C3202">
                    <w:rPr>
                      <w:rStyle w:val="nfasissutil"/>
                      <w:sz w:val="20"/>
                      <w:szCs w:val="20"/>
                    </w:rPr>
                    <w:t xml:space="preserve"> * Generated by DDSCS                                               *</w:t>
                  </w:r>
                </w:p>
                <w:p w:rsidR="00F50B65" w:rsidRPr="004C3202" w:rsidRDefault="00F50B65" w:rsidP="00F50B65">
                  <w:pPr>
                    <w:pStyle w:val="Sinespaciado"/>
                    <w:rPr>
                      <w:rStyle w:val="nfasissutil"/>
                      <w:sz w:val="20"/>
                      <w:szCs w:val="20"/>
                    </w:rPr>
                  </w:pPr>
                  <w:r w:rsidRPr="004C3202">
                    <w:rPr>
                      <w:rStyle w:val="nfasissutil"/>
                      <w:sz w:val="20"/>
                      <w:szCs w:val="20"/>
                    </w:rPr>
                    <w:t xml:space="preserve"> * Empty interface implementation to be filled with your own code.  *</w:t>
                  </w:r>
                </w:p>
                <w:p w:rsidR="00F50B65" w:rsidRPr="004C3202" w:rsidRDefault="00F50B65" w:rsidP="00F50B65">
                  <w:pPr>
                    <w:pStyle w:val="Sinespaciado"/>
                    <w:rPr>
                      <w:rStyle w:val="nfasissutil"/>
                      <w:sz w:val="20"/>
                      <w:szCs w:val="20"/>
                    </w:rPr>
                  </w:pPr>
                  <w:r w:rsidRPr="004C3202">
                    <w:rPr>
                      <w:rStyle w:val="nfasissutil"/>
                      <w:sz w:val="20"/>
                      <w:szCs w:val="20"/>
                    </w:rPr>
                    <w:t xml:space="preserve"> */</w:t>
                  </w:r>
                </w:p>
                <w:p w:rsidR="00F50B65" w:rsidRPr="004C3202" w:rsidRDefault="00F50B65" w:rsidP="00F50B65">
                  <w:pPr>
                    <w:pStyle w:val="Sinespaciado"/>
                    <w:rPr>
                      <w:rStyle w:val="nfasissutil"/>
                      <w:sz w:val="20"/>
                      <w:szCs w:val="20"/>
                    </w:rPr>
                  </w:pPr>
                  <w:r w:rsidRPr="004C3202">
                    <w:rPr>
                      <w:rStyle w:val="nfasissutil"/>
                      <w:sz w:val="20"/>
                      <w:szCs w:val="20"/>
                    </w:rPr>
                    <w:t xml:space="preserve"> #include "WorldServerImpl.h"</w:t>
                  </w:r>
                </w:p>
                <w:p w:rsidR="00F50B65" w:rsidRPr="004C3202" w:rsidRDefault="00F50B65" w:rsidP="00F50B65">
                  <w:pPr>
                    <w:pStyle w:val="Sinespaciado"/>
                    <w:rPr>
                      <w:rStyle w:val="nfasissutil"/>
                      <w:sz w:val="20"/>
                      <w:szCs w:val="20"/>
                    </w:rPr>
                  </w:pPr>
                </w:p>
                <w:p w:rsidR="00F50B65" w:rsidRPr="004C3202" w:rsidRDefault="00F50B65" w:rsidP="00F50B65">
                  <w:pPr>
                    <w:pStyle w:val="Sinespaciado"/>
                    <w:rPr>
                      <w:rStyle w:val="nfasissutil"/>
                      <w:sz w:val="20"/>
                      <w:szCs w:val="20"/>
                    </w:rPr>
                  </w:pPr>
                  <w:r w:rsidRPr="004C3202">
                    <w:rPr>
                      <w:rStyle w:val="nfasissutil"/>
                      <w:sz w:val="20"/>
                      <w:szCs w:val="20"/>
                    </w:rPr>
                    <w:t>WorldImpl::WorldImpl()</w:t>
                  </w:r>
                </w:p>
                <w:p w:rsidR="00F50B65" w:rsidRPr="004C3202" w:rsidRDefault="00F50B65" w:rsidP="00F50B65">
                  <w:pPr>
                    <w:pStyle w:val="Sinespaciado"/>
                    <w:rPr>
                      <w:rStyle w:val="nfasissutil"/>
                      <w:sz w:val="20"/>
                      <w:szCs w:val="20"/>
                    </w:rPr>
                  </w:pPr>
                  <w:r w:rsidRPr="004C3202">
                    <w:rPr>
                      <w:rStyle w:val="nfasissutil"/>
                      <w:sz w:val="20"/>
                      <w:szCs w:val="20"/>
                    </w:rPr>
                    <w:t>{</w:t>
                  </w:r>
                </w:p>
                <w:p w:rsidR="00F50B65" w:rsidRPr="004C3202" w:rsidRDefault="00F50B65" w:rsidP="00F50B65">
                  <w:pPr>
                    <w:rPr>
                      <w:rStyle w:val="nfasissutil"/>
                      <w:sz w:val="20"/>
                      <w:szCs w:val="20"/>
                    </w:rPr>
                  </w:pPr>
                  <w:r w:rsidRPr="004C3202">
                    <w:rPr>
                      <w:rStyle w:val="nfasissutil"/>
                      <w:sz w:val="20"/>
                      <w:szCs w:val="20"/>
                    </w:rPr>
                    <w:t>}</w:t>
                  </w:r>
                </w:p>
                <w:p w:rsidR="00F50B65" w:rsidRPr="004C3202" w:rsidRDefault="00F50B65" w:rsidP="00F50B65">
                  <w:pPr>
                    <w:pStyle w:val="Sinespaciado"/>
                    <w:rPr>
                      <w:rStyle w:val="nfasissutil"/>
                      <w:sz w:val="20"/>
                      <w:szCs w:val="20"/>
                    </w:rPr>
                  </w:pPr>
                  <w:r w:rsidRPr="004C3202">
                    <w:rPr>
                      <w:rStyle w:val="nfasissutil"/>
                      <w:sz w:val="20"/>
                      <w:szCs w:val="20"/>
                    </w:rPr>
                    <w:t>WorldImpl::~WorldImpl()</w:t>
                  </w:r>
                </w:p>
                <w:p w:rsidR="00F50B65" w:rsidRPr="004C3202" w:rsidRDefault="00F50B65" w:rsidP="00F50B65">
                  <w:pPr>
                    <w:pStyle w:val="Sinespaciado"/>
                    <w:rPr>
                      <w:rStyle w:val="nfasissutil"/>
                      <w:sz w:val="20"/>
                      <w:szCs w:val="20"/>
                    </w:rPr>
                  </w:pPr>
                  <w:r w:rsidRPr="004C3202">
                    <w:rPr>
                      <w:rStyle w:val="nfasissutil"/>
                      <w:sz w:val="20"/>
                      <w:szCs w:val="20"/>
                    </w:rPr>
                    <w:t>{</w:t>
                  </w:r>
                </w:p>
                <w:p w:rsidR="00F50B65" w:rsidRPr="004C3202" w:rsidRDefault="00F50B65" w:rsidP="00F50B65">
                  <w:pPr>
                    <w:pStyle w:val="Sinespaciado"/>
                    <w:rPr>
                      <w:rStyle w:val="nfasissutil"/>
                      <w:sz w:val="20"/>
                      <w:szCs w:val="20"/>
                    </w:rPr>
                  </w:pPr>
                  <w:r w:rsidRPr="004C3202">
                    <w:rPr>
                      <w:rStyle w:val="nfasissutil"/>
                      <w:sz w:val="20"/>
                      <w:szCs w:val="20"/>
                    </w:rPr>
                    <w:t>}</w:t>
                  </w:r>
                </w:p>
                <w:p w:rsidR="00F50B65" w:rsidRPr="004C3202" w:rsidRDefault="00F50B65" w:rsidP="00F50B65">
                  <w:pPr>
                    <w:pStyle w:val="Sinespaciado"/>
                    <w:rPr>
                      <w:rStyle w:val="nfasissutil"/>
                      <w:sz w:val="20"/>
                      <w:szCs w:val="20"/>
                    </w:rPr>
                  </w:pPr>
                  <w:r w:rsidRPr="004C3202">
                    <w:rPr>
                      <w:rStyle w:val="nfasissutil"/>
                      <w:sz w:val="20"/>
                      <w:szCs w:val="20"/>
                    </w:rPr>
                    <w:t xml:space="preserve"> </w:t>
                  </w:r>
                </w:p>
                <w:p w:rsidR="00F50B65" w:rsidRPr="004C3202" w:rsidRDefault="00F50B65" w:rsidP="00F50B65">
                  <w:pPr>
                    <w:pStyle w:val="Sinespaciado"/>
                    <w:rPr>
                      <w:rStyle w:val="nfasissutil"/>
                      <w:sz w:val="20"/>
                      <w:szCs w:val="20"/>
                    </w:rPr>
                  </w:pPr>
                  <w:r w:rsidRPr="004C3202">
                    <w:rPr>
                      <w:rStyle w:val="nfasissutil"/>
                      <w:sz w:val="20"/>
                      <w:szCs w:val="20"/>
                    </w:rPr>
                    <w:t xml:space="preserve">DDS_Long WorldImpl::hello(char* message ) </w:t>
                  </w:r>
                </w:p>
                <w:p w:rsidR="00F50B65" w:rsidRPr="004C3202" w:rsidRDefault="00F50B65" w:rsidP="00F50B65">
                  <w:pPr>
                    <w:pStyle w:val="Sinespaciado"/>
                    <w:rPr>
                      <w:rStyle w:val="nfasissutil"/>
                      <w:sz w:val="20"/>
                      <w:szCs w:val="20"/>
                    </w:rPr>
                  </w:pPr>
                  <w:r w:rsidRPr="004C3202">
                    <w:rPr>
                      <w:rStyle w:val="nfasissutil"/>
                      <w:sz w:val="20"/>
                      <w:szCs w:val="20"/>
                    </w:rPr>
                    <w:t>{</w:t>
                  </w:r>
                </w:p>
                <w:p w:rsidR="004954D4" w:rsidRPr="004C3202" w:rsidRDefault="004954D4" w:rsidP="004954D4">
                  <w:pPr>
                    <w:pStyle w:val="Sinespaciado"/>
                    <w:rPr>
                      <w:rStyle w:val="nfasissutil"/>
                      <w:color w:val="943634"/>
                      <w:sz w:val="20"/>
                      <w:szCs w:val="20"/>
                    </w:rPr>
                  </w:pPr>
                  <w:r w:rsidRPr="004C3202">
                    <w:rPr>
                      <w:rStyle w:val="nfasissutil"/>
                      <w:color w:val="943634"/>
                      <w:sz w:val="20"/>
                      <w:szCs w:val="20"/>
                    </w:rPr>
                    <w:t xml:space="preserve">  DDS_Long _ret_value_ = printf("%s\n", message);</w:t>
                  </w:r>
                </w:p>
                <w:p w:rsidR="004954D4" w:rsidRPr="004C3202" w:rsidRDefault="004954D4" w:rsidP="004954D4">
                  <w:pPr>
                    <w:pStyle w:val="Sinespaciado"/>
                    <w:rPr>
                      <w:rStyle w:val="nfasissutil"/>
                      <w:sz w:val="20"/>
                      <w:szCs w:val="20"/>
                    </w:rPr>
                  </w:pPr>
                  <w:r w:rsidRPr="004C3202">
                    <w:rPr>
                      <w:rStyle w:val="nfasissutil"/>
                      <w:sz w:val="20"/>
                      <w:szCs w:val="20"/>
                    </w:rPr>
                    <w:t xml:space="preserve">  return _ret_value_;  </w:t>
                  </w:r>
                </w:p>
                <w:p w:rsidR="00F50B65" w:rsidRPr="004C3202" w:rsidRDefault="00F50B65" w:rsidP="004954D4">
                  <w:pPr>
                    <w:pStyle w:val="Sinespaciado"/>
                    <w:rPr>
                      <w:rStyle w:val="nfasissutil"/>
                      <w:sz w:val="20"/>
                      <w:szCs w:val="20"/>
                    </w:rPr>
                  </w:pPr>
                  <w:r w:rsidRPr="004C3202">
                    <w:rPr>
                      <w:rStyle w:val="nfasissutil"/>
                      <w:sz w:val="20"/>
                      <w:szCs w:val="20"/>
                    </w:rPr>
                    <w:t>}</w:t>
                  </w:r>
                </w:p>
                <w:p w:rsidR="00F50B65" w:rsidRPr="004C3202" w:rsidRDefault="00F50B65" w:rsidP="00F50B65">
                  <w:pPr>
                    <w:pStyle w:val="Sinespaciado"/>
                    <w:rPr>
                      <w:rStyle w:val="nfasissutil"/>
                      <w:sz w:val="20"/>
                      <w:szCs w:val="20"/>
                    </w:rPr>
                  </w:pPr>
                </w:p>
              </w:txbxContent>
            </v:textbox>
            <w10:wrap type="topAndBottom" anchorx="page"/>
          </v:shape>
        </w:pict>
      </w:r>
      <w:r w:rsidR="00F50B65">
        <w:t>Server Implementation Code.</w:t>
      </w:r>
    </w:p>
    <w:p w:rsidR="004C3202" w:rsidRDefault="00760252" w:rsidP="00862350">
      <w:r>
        <w:rPr>
          <w:noProof/>
          <w:lang w:val="es-ES" w:eastAsia="es-ES"/>
        </w:rPr>
        <w:pict>
          <v:shape id="_x0000_s1031" type="#_x0000_t202" style="position:absolute;margin-left:119.8pt;margin-top:57.05pt;width:330.4pt;height:315.3pt;z-index:3;mso-position-horizontal-relative:page;mso-width-relative:margin;mso-height-relative:margin" o:allowoverlap="f">
            <v:textbox style="mso-next-textbox:#_x0000_s1031">
              <w:txbxContent>
                <w:p w:rsidR="00F50B65" w:rsidRDefault="00F50B65" w:rsidP="00F50B65">
                  <w:r>
                    <w:t>Client.cxx</w:t>
                  </w:r>
                </w:p>
                <w:p w:rsidR="00760E49" w:rsidRPr="004C3202" w:rsidRDefault="00760E49" w:rsidP="00760E49">
                  <w:pPr>
                    <w:pStyle w:val="Sinespaciado"/>
                    <w:rPr>
                      <w:rStyle w:val="nfasissutil"/>
                      <w:sz w:val="20"/>
                      <w:szCs w:val="20"/>
                    </w:rPr>
                  </w:pPr>
                  <w:r w:rsidRPr="004C3202">
                    <w:rPr>
                      <w:rStyle w:val="nfasissutil"/>
                      <w:sz w:val="20"/>
                      <w:szCs w:val="20"/>
                    </w:rPr>
                    <w:t xml:space="preserve">/** </w:t>
                  </w:r>
                </w:p>
                <w:p w:rsidR="00760E49" w:rsidRPr="004C3202" w:rsidRDefault="00760E49" w:rsidP="00760E49">
                  <w:pPr>
                    <w:pStyle w:val="Sinespaciado"/>
                    <w:rPr>
                      <w:rStyle w:val="nfasissutil"/>
                      <w:sz w:val="20"/>
                      <w:szCs w:val="20"/>
                    </w:rPr>
                  </w:pPr>
                  <w:r w:rsidRPr="004C3202">
                    <w:rPr>
                      <w:rStyle w:val="nfasissutil"/>
                      <w:sz w:val="20"/>
                      <w:szCs w:val="20"/>
                    </w:rPr>
                    <w:t xml:space="preserve"> * Generated by DDSCS                                                    *</w:t>
                  </w:r>
                </w:p>
                <w:p w:rsidR="00760E49" w:rsidRPr="004C3202" w:rsidRDefault="00760E49" w:rsidP="00760E49">
                  <w:pPr>
                    <w:pStyle w:val="Sinespaciado"/>
                    <w:rPr>
                      <w:rStyle w:val="nfasissutil"/>
                      <w:sz w:val="20"/>
                      <w:szCs w:val="20"/>
                    </w:rPr>
                  </w:pPr>
                  <w:r w:rsidRPr="004C3202">
                    <w:rPr>
                      <w:rStyle w:val="nfasissutil"/>
                      <w:sz w:val="20"/>
                      <w:szCs w:val="20"/>
                    </w:rPr>
                    <w:t xml:space="preserve"> * Example client. Method params should be initialized before execution  *</w:t>
                  </w:r>
                </w:p>
                <w:p w:rsidR="00760E49" w:rsidRPr="004C3202" w:rsidRDefault="00760E49" w:rsidP="00760E49">
                  <w:pPr>
                    <w:pStyle w:val="Sinespaciado"/>
                    <w:rPr>
                      <w:rStyle w:val="nfasissutil"/>
                      <w:sz w:val="20"/>
                      <w:szCs w:val="20"/>
                    </w:rPr>
                  </w:pPr>
                  <w:r w:rsidRPr="004C3202">
                    <w:rPr>
                      <w:rStyle w:val="nfasissutil"/>
                      <w:sz w:val="20"/>
                      <w:szCs w:val="20"/>
                    </w:rPr>
                    <w:t xml:space="preserve"> */</w:t>
                  </w:r>
                </w:p>
                <w:p w:rsidR="00760E49" w:rsidRPr="004C3202" w:rsidRDefault="00760E49" w:rsidP="00760E49">
                  <w:pPr>
                    <w:pStyle w:val="Sinespaciado"/>
                    <w:rPr>
                      <w:rStyle w:val="nfasissutil"/>
                      <w:sz w:val="20"/>
                      <w:szCs w:val="20"/>
                    </w:rPr>
                  </w:pPr>
                </w:p>
                <w:p w:rsidR="00760E49" w:rsidRPr="004C3202" w:rsidRDefault="00760E49" w:rsidP="00760E49">
                  <w:pPr>
                    <w:pStyle w:val="Sinespaciado"/>
                    <w:rPr>
                      <w:rStyle w:val="nfasissutil"/>
                      <w:sz w:val="20"/>
                      <w:szCs w:val="20"/>
                    </w:rPr>
                  </w:pPr>
                  <w:r w:rsidRPr="004C3202">
                    <w:rPr>
                      <w:rStyle w:val="nfasissutil"/>
                      <w:sz w:val="20"/>
                      <w:szCs w:val="20"/>
                    </w:rPr>
                    <w:t>#include "WorldProxy.h"</w:t>
                  </w:r>
                </w:p>
                <w:p w:rsidR="00760E49" w:rsidRPr="004C3202" w:rsidRDefault="00760E49" w:rsidP="00760E49">
                  <w:pPr>
                    <w:pStyle w:val="Sinespaciado"/>
                    <w:rPr>
                      <w:rStyle w:val="nfasissutil"/>
                      <w:sz w:val="20"/>
                      <w:szCs w:val="20"/>
                    </w:rPr>
                  </w:pPr>
                  <w:r w:rsidRPr="004C3202">
                    <w:rPr>
                      <w:rStyle w:val="nfasissutil"/>
                      <w:sz w:val="20"/>
                      <w:szCs w:val="20"/>
                    </w:rPr>
                    <w:t>#include "WorldPlugin.h"</w:t>
                  </w:r>
                </w:p>
                <w:p w:rsidR="00760E49" w:rsidRPr="004C3202" w:rsidRDefault="00760E49" w:rsidP="00760E49">
                  <w:pPr>
                    <w:pStyle w:val="Sinespaciado"/>
                    <w:rPr>
                      <w:rStyle w:val="nfasissutil"/>
                      <w:sz w:val="20"/>
                      <w:szCs w:val="20"/>
                    </w:rPr>
                  </w:pPr>
                </w:p>
                <w:p w:rsidR="00760E49" w:rsidRPr="004C3202" w:rsidRDefault="00760E49" w:rsidP="00760E49">
                  <w:pPr>
                    <w:pStyle w:val="Sinespaciado"/>
                    <w:rPr>
                      <w:rStyle w:val="nfasissutil"/>
                      <w:sz w:val="20"/>
                      <w:szCs w:val="20"/>
                    </w:rPr>
                  </w:pPr>
                  <w:r w:rsidRPr="004C3202">
                    <w:rPr>
                      <w:rStyle w:val="nfasissutil"/>
                      <w:sz w:val="20"/>
                      <w:szCs w:val="20"/>
                    </w:rPr>
                    <w:t>int main()</w:t>
                  </w:r>
                </w:p>
                <w:p w:rsidR="00760E49" w:rsidRPr="004C3202" w:rsidRDefault="00760E49" w:rsidP="00760E49">
                  <w:pPr>
                    <w:pStyle w:val="Sinespaciado"/>
                    <w:rPr>
                      <w:rStyle w:val="nfasissutil"/>
                      <w:sz w:val="20"/>
                      <w:szCs w:val="20"/>
                    </w:rPr>
                  </w:pPr>
                  <w:r w:rsidRPr="004C3202">
                    <w:rPr>
                      <w:rStyle w:val="nfasissutil"/>
                      <w:sz w:val="20"/>
                      <w:szCs w:val="20"/>
                    </w:rPr>
                    <w:t>{</w:t>
                  </w:r>
                </w:p>
                <w:p w:rsidR="00760E49" w:rsidRPr="004C3202" w:rsidRDefault="00760E49" w:rsidP="00760E49">
                  <w:pPr>
                    <w:pStyle w:val="Sinespaciado"/>
                    <w:rPr>
                      <w:rStyle w:val="nfasissutil"/>
                      <w:sz w:val="20"/>
                      <w:szCs w:val="20"/>
                    </w:rPr>
                  </w:pPr>
                  <w:r w:rsidRPr="004C3202">
                    <w:rPr>
                      <w:rStyle w:val="nfasissutil"/>
                      <w:sz w:val="20"/>
                      <w:szCs w:val="20"/>
                    </w:rPr>
                    <w:t xml:space="preserve">    WorldProxy *proxy = new WorldProxy(); </w:t>
                  </w:r>
                </w:p>
                <w:p w:rsidR="004954D4" w:rsidRPr="004C3202" w:rsidRDefault="004954D4" w:rsidP="004954D4">
                  <w:pPr>
                    <w:pStyle w:val="Sinespaciado"/>
                    <w:rPr>
                      <w:rStyle w:val="nfasissutil"/>
                      <w:sz w:val="20"/>
                      <w:szCs w:val="20"/>
                    </w:rPr>
                  </w:pPr>
                  <w:r w:rsidRPr="004C3202">
                    <w:rPr>
                      <w:rStyle w:val="nfasissutil"/>
                      <w:sz w:val="20"/>
                      <w:szCs w:val="20"/>
                    </w:rPr>
                    <w:t xml:space="preserve">    char* message = DDS_String_dup("Hello World");   </w:t>
                  </w:r>
                </w:p>
                <w:p w:rsidR="004954D4" w:rsidRPr="004C3202" w:rsidRDefault="004954D4" w:rsidP="004954D4">
                  <w:pPr>
                    <w:pStyle w:val="Sinespaciado"/>
                    <w:rPr>
                      <w:rStyle w:val="nfasissutil"/>
                      <w:sz w:val="20"/>
                      <w:szCs w:val="20"/>
                    </w:rPr>
                  </w:pPr>
                  <w:r w:rsidRPr="004C3202">
                    <w:rPr>
                      <w:rStyle w:val="nfasissutil"/>
                      <w:sz w:val="20"/>
                      <w:szCs w:val="20"/>
                    </w:rPr>
                    <w:t xml:space="preserve">   </w:t>
                  </w:r>
                </w:p>
                <w:p w:rsidR="004954D4" w:rsidRPr="004C3202" w:rsidRDefault="004954D4" w:rsidP="004954D4">
                  <w:pPr>
                    <w:pStyle w:val="Sinespaciado"/>
                    <w:rPr>
                      <w:rStyle w:val="nfasissutil"/>
                      <w:sz w:val="20"/>
                      <w:szCs w:val="20"/>
                    </w:rPr>
                  </w:pPr>
                  <w:r w:rsidRPr="004C3202">
                    <w:rPr>
                      <w:rStyle w:val="nfasissutil"/>
                      <w:sz w:val="20"/>
                      <w:szCs w:val="20"/>
                    </w:rPr>
                    <w:t xml:space="preserve">    DDS_Long  helloRetValue;        </w:t>
                  </w:r>
                </w:p>
                <w:p w:rsidR="004954D4" w:rsidRPr="004C3202" w:rsidRDefault="004954D4" w:rsidP="004954D4">
                  <w:pPr>
                    <w:pStyle w:val="Sinespaciado"/>
                    <w:rPr>
                      <w:rStyle w:val="nfasissutil"/>
                      <w:sz w:val="20"/>
                      <w:szCs w:val="20"/>
                    </w:rPr>
                  </w:pPr>
                </w:p>
                <w:p w:rsidR="004954D4" w:rsidRPr="004C3202" w:rsidRDefault="004954D4" w:rsidP="004954D4">
                  <w:pPr>
                    <w:pStyle w:val="Sinespaciado"/>
                    <w:rPr>
                      <w:rStyle w:val="nfasissutil"/>
                      <w:sz w:val="20"/>
                      <w:szCs w:val="20"/>
                    </w:rPr>
                  </w:pPr>
                  <w:r w:rsidRPr="004C3202">
                    <w:rPr>
                      <w:rStyle w:val="nfasissutil"/>
                      <w:sz w:val="20"/>
                      <w:szCs w:val="20"/>
                    </w:rPr>
                    <w:t xml:space="preserve">    /**</w:t>
                  </w:r>
                </w:p>
                <w:p w:rsidR="004954D4" w:rsidRPr="004C3202" w:rsidRDefault="004954D4" w:rsidP="004954D4">
                  <w:pPr>
                    <w:pStyle w:val="Sinespaciado"/>
                    <w:rPr>
                      <w:rStyle w:val="nfasissutil"/>
                      <w:sz w:val="20"/>
                      <w:szCs w:val="20"/>
                    </w:rPr>
                  </w:pPr>
                  <w:r w:rsidRPr="004C3202">
                    <w:rPr>
                      <w:rStyle w:val="nfasissutil"/>
                      <w:sz w:val="20"/>
                      <w:szCs w:val="20"/>
                    </w:rPr>
                    <w:t xml:space="preserve">     * Dynamic memory passed to the proxy will be freed before return *</w:t>
                  </w:r>
                </w:p>
                <w:p w:rsidR="004954D4" w:rsidRPr="004C3202" w:rsidRDefault="004954D4" w:rsidP="004954D4">
                  <w:pPr>
                    <w:pStyle w:val="Sinespaciado"/>
                    <w:rPr>
                      <w:rStyle w:val="nfasissutil"/>
                      <w:sz w:val="20"/>
                      <w:szCs w:val="20"/>
                    </w:rPr>
                  </w:pPr>
                  <w:r w:rsidRPr="004C3202">
                    <w:rPr>
                      <w:rStyle w:val="nfasissutil"/>
                      <w:sz w:val="20"/>
                      <w:szCs w:val="20"/>
                    </w:rPr>
                    <w:t xml:space="preserve">     * Pass a copy if you want to keep it                             *</w:t>
                  </w:r>
                </w:p>
                <w:p w:rsidR="004954D4" w:rsidRPr="004C3202" w:rsidRDefault="004954D4" w:rsidP="004954D4">
                  <w:pPr>
                    <w:pStyle w:val="Sinespaciado"/>
                    <w:rPr>
                      <w:rStyle w:val="nfasissutil"/>
                      <w:sz w:val="20"/>
                      <w:szCs w:val="20"/>
                    </w:rPr>
                  </w:pPr>
                  <w:r w:rsidRPr="004C3202">
                    <w:rPr>
                      <w:rStyle w:val="nfasissutil"/>
                      <w:sz w:val="20"/>
                      <w:szCs w:val="20"/>
                    </w:rPr>
                    <w:t xml:space="preserve">     */</w:t>
                  </w:r>
                </w:p>
                <w:p w:rsidR="00760E49" w:rsidRPr="004C3202" w:rsidRDefault="004954D4" w:rsidP="004954D4">
                  <w:pPr>
                    <w:pStyle w:val="Sinespaciado"/>
                    <w:rPr>
                      <w:rStyle w:val="nfasissutil"/>
                      <w:sz w:val="20"/>
                      <w:szCs w:val="20"/>
                    </w:rPr>
                  </w:pPr>
                  <w:r w:rsidRPr="004C3202">
                    <w:rPr>
                      <w:rStyle w:val="nfasissutil"/>
                      <w:sz w:val="20"/>
                      <w:szCs w:val="20"/>
                    </w:rPr>
                    <w:t xml:space="preserve">    helloRetValue = proxy-&gt;hello(message);</w:t>
                  </w:r>
                </w:p>
                <w:p w:rsidR="00F50B65" w:rsidRPr="004C3202" w:rsidRDefault="00760E49" w:rsidP="00760E49">
                  <w:pPr>
                    <w:pStyle w:val="Sinespaciado"/>
                    <w:rPr>
                      <w:rStyle w:val="nfasissutil"/>
                      <w:sz w:val="20"/>
                      <w:szCs w:val="20"/>
                    </w:rPr>
                  </w:pPr>
                  <w:r w:rsidRPr="004C3202">
                    <w:rPr>
                      <w:rStyle w:val="nfasissutil"/>
                      <w:sz w:val="20"/>
                      <w:szCs w:val="20"/>
                    </w:rPr>
                    <w:t>}</w:t>
                  </w:r>
                </w:p>
              </w:txbxContent>
            </v:textbox>
            <w10:wrap type="topAndBottom" anchorx="page"/>
          </v:shape>
        </w:pict>
      </w:r>
    </w:p>
    <w:p w:rsidR="00862350" w:rsidRDefault="00F50B65" w:rsidP="00862350">
      <w:r>
        <w:t>Client Implementation</w:t>
      </w:r>
    </w:p>
    <w:p w:rsidR="00862350" w:rsidRDefault="00862350" w:rsidP="00862350">
      <w:pPr>
        <w:pStyle w:val="Ttulo2"/>
      </w:pPr>
      <w:bookmarkStart w:id="22" w:name="_Toc251874264"/>
      <w:r>
        <w:t>Build and execute</w:t>
      </w:r>
      <w:bookmarkEnd w:id="22"/>
    </w:p>
    <w:p w:rsidR="006E5FF1" w:rsidRDefault="006E5FF1" w:rsidP="00B147FA">
      <w:r>
        <w:t xml:space="preserve">Build the solution </w:t>
      </w:r>
      <w:r w:rsidR="00DB0F26">
        <w:t xml:space="preserve">(F7) </w:t>
      </w:r>
      <w:r>
        <w:t>and go to &lt;example_dir&gt;\objs\i86Win32VS2005 directory.</w:t>
      </w:r>
    </w:p>
    <w:p w:rsidR="00B147FA" w:rsidRPr="00B147FA" w:rsidRDefault="00B147FA" w:rsidP="00B147FA">
      <w:r>
        <w:t>Just double click on WorldServer.exe to start the server an</w:t>
      </w:r>
      <w:r w:rsidR="006E5FF1">
        <w:t>d after launch WorldClient.exe. If ddscs.dll is not in the $PATH variable you may need to copy it to this directory.</w:t>
      </w:r>
    </w:p>
    <w:p w:rsidR="00872036" w:rsidRPr="00872036" w:rsidRDefault="00BA140E" w:rsidP="00872036">
      <w:r w:rsidRPr="00BA140E">
        <w:rPr>
          <w:noProof/>
          <w:lang w:val="es-ES" w:eastAsia="es-ES"/>
        </w:rPr>
        <w:pict>
          <v:shape id="4 Imagen" o:spid="_x0000_i1038" type="#_x0000_t75" alt="HelloClient.png" style="width:425.55pt;height:213.3pt;visibility:visible">
            <v:imagedata r:id="rId24" o:title="HelloClient"/>
          </v:shape>
        </w:pict>
      </w:r>
    </w:p>
    <w:p w:rsidR="002317DD" w:rsidRDefault="00BA140E" w:rsidP="002317DD">
      <w:r w:rsidRPr="00BA140E">
        <w:rPr>
          <w:noProof/>
          <w:lang w:val="es-ES" w:eastAsia="es-ES"/>
        </w:rPr>
        <w:pict>
          <v:shape id="16 Imagen" o:spid="_x0000_i1039" type="#_x0000_t75" alt="HelloServer.png" style="width:425.55pt;height:213.3pt;visibility:visible">
            <v:imagedata r:id="rId25" o:title="HelloServer"/>
          </v:shape>
        </w:pict>
      </w:r>
    </w:p>
    <w:p w:rsidR="00E34E7A" w:rsidRDefault="00E34E7A" w:rsidP="00E34E7A">
      <w:pPr>
        <w:pStyle w:val="Ttulo1"/>
      </w:pPr>
      <w:bookmarkStart w:id="23" w:name="_Toc251874265"/>
      <w:r>
        <w:t>Limitations</w:t>
      </w:r>
      <w:bookmarkEnd w:id="23"/>
    </w:p>
    <w:p w:rsidR="00E34E7A" w:rsidRDefault="007A7506" w:rsidP="00E34E7A">
      <w:r>
        <w:t xml:space="preserve">DDS Client/Server Extension has, as of version 1.0, some limitations: </w:t>
      </w:r>
    </w:p>
    <w:p w:rsidR="007A7506" w:rsidRDefault="007A7506" w:rsidP="007A7506">
      <w:pPr>
        <w:pStyle w:val="Sinespaciado"/>
        <w:numPr>
          <w:ilvl w:val="0"/>
          <w:numId w:val="25"/>
        </w:numPr>
      </w:pPr>
      <w:r>
        <w:t xml:space="preserve">It can handle just one interface per IDL file. </w:t>
      </w:r>
    </w:p>
    <w:p w:rsidR="006D1A3F" w:rsidRDefault="007A7506" w:rsidP="006D1A3F">
      <w:pPr>
        <w:pStyle w:val="Sinespaciado"/>
        <w:numPr>
          <w:ilvl w:val="0"/>
          <w:numId w:val="25"/>
        </w:numPr>
      </w:pPr>
      <w:r>
        <w:t xml:space="preserve">Complex types (sequences, bounded strings, unions…) must be previously named using </w:t>
      </w:r>
      <w:r>
        <w:rPr>
          <w:i/>
        </w:rPr>
        <w:t>typedef</w:t>
      </w:r>
      <w:r>
        <w:t xml:space="preserve"> keyword, as IDL 3.0 specification enforces.</w:t>
      </w:r>
    </w:p>
    <w:p w:rsidR="007A7506" w:rsidRDefault="007A7506" w:rsidP="007A7506">
      <w:pPr>
        <w:pStyle w:val="Sinespaciado"/>
        <w:numPr>
          <w:ilvl w:val="0"/>
          <w:numId w:val="25"/>
        </w:numPr>
      </w:pPr>
      <w:r>
        <w:t xml:space="preserve">Simple types (long, octet…) must NOT be redefined using </w:t>
      </w:r>
      <w:r w:rsidRPr="007A7506">
        <w:rPr>
          <w:i/>
        </w:rPr>
        <w:t>typedef</w:t>
      </w:r>
      <w:r>
        <w:t xml:space="preserve"> keyword. </w:t>
      </w:r>
    </w:p>
    <w:p w:rsidR="006D1A3F" w:rsidRDefault="006D1A3F" w:rsidP="007A7506">
      <w:pPr>
        <w:pStyle w:val="Sinespaciado"/>
        <w:numPr>
          <w:ilvl w:val="0"/>
          <w:numId w:val="25"/>
        </w:numPr>
      </w:pPr>
      <w:r>
        <w:t>No namespace (</w:t>
      </w:r>
      <w:r w:rsidRPr="006D1A3F">
        <w:rPr>
          <w:i/>
        </w:rPr>
        <w:t>module</w:t>
      </w:r>
      <w:r>
        <w:t xml:space="preserve"> keyword) </w:t>
      </w:r>
      <w:r w:rsidRPr="006D1A3F">
        <w:t>support</w:t>
      </w:r>
      <w:r>
        <w:t xml:space="preserve"> yet.</w:t>
      </w:r>
    </w:p>
    <w:p w:rsidR="007A7506" w:rsidRDefault="007A7506" w:rsidP="007A7506">
      <w:pPr>
        <w:pStyle w:val="Sinespaciado"/>
        <w:numPr>
          <w:ilvl w:val="0"/>
          <w:numId w:val="25"/>
        </w:numPr>
      </w:pPr>
      <w:r>
        <w:t xml:space="preserve">Dynamic memory passed to the proxy will be freed before return, which is not exactly the expected behavior for input params. A copy should </w:t>
      </w:r>
      <w:r w:rsidR="001648BB">
        <w:t xml:space="preserve">be passed. </w:t>
      </w:r>
    </w:p>
    <w:p w:rsidR="003A7C58" w:rsidRPr="00E34E7A" w:rsidRDefault="003A7C58" w:rsidP="007A7506">
      <w:pPr>
        <w:pStyle w:val="Sinespaciado"/>
        <w:numPr>
          <w:ilvl w:val="0"/>
          <w:numId w:val="25"/>
        </w:numPr>
      </w:pPr>
      <w:r>
        <w:t>Partial Multithread client support. This means that only one thread can call each proxy method at a time. So if your interface has two methods then two threads can call each one of them at the same time. If more than one thread calls the same proxy method at the same time then one will make the call and the oth</w:t>
      </w:r>
      <w:r w:rsidR="0006177A">
        <w:t>er blocks u</w:t>
      </w:r>
      <w:r>
        <w:t>ntil</w:t>
      </w:r>
      <w:r w:rsidR="0006177A">
        <w:t xml:space="preserve"> the first thread had finished, and then make the call. </w:t>
      </w:r>
    </w:p>
    <w:sectPr w:rsidR="003A7C58" w:rsidRPr="00E34E7A"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1B06" w:rsidRDefault="00A41B06" w:rsidP="00A31EC3">
      <w:pPr>
        <w:spacing w:after="0" w:line="240" w:lineRule="auto"/>
      </w:pPr>
      <w:r>
        <w:separator/>
      </w:r>
    </w:p>
  </w:endnote>
  <w:endnote w:type="continuationSeparator" w:id="0">
    <w:p w:rsidR="00A41B06" w:rsidRDefault="00A41B06"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1B06" w:rsidRDefault="00A41B06" w:rsidP="00A31EC3">
      <w:pPr>
        <w:spacing w:after="0" w:line="240" w:lineRule="auto"/>
      </w:pPr>
      <w:r>
        <w:separator/>
      </w:r>
    </w:p>
  </w:footnote>
  <w:footnote w:type="continuationSeparator" w:id="0">
    <w:p w:rsidR="00A41B06" w:rsidRDefault="00A41B06"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pStyle w:val="Ttulo1"/>
      <w:lvlText w:val="%1."/>
      <w:lvlJc w:val="left"/>
      <w:pPr>
        <w:ind w:left="360" w:hanging="360"/>
      </w:pPr>
      <w:rPr>
        <w:rFonts w:hint="default"/>
        <w:lang w:val="es-ES"/>
      </w:rPr>
    </w:lvl>
    <w:lvl w:ilvl="1">
      <w:start w:val="1"/>
      <w:numFmt w:val="decimal"/>
      <w:pStyle w:val="Ttulo2"/>
      <w:lvlText w:val="%1.%2."/>
      <w:lvlJc w:val="left"/>
      <w:pPr>
        <w:ind w:left="1283" w:hanging="432"/>
      </w:pPr>
      <w:rPr>
        <w:rFonts w:hint="default"/>
      </w:rPr>
    </w:lvl>
    <w:lvl w:ilvl="2">
      <w:start w:val="1"/>
      <w:numFmt w:val="decimal"/>
      <w:pStyle w:val="Ttulo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2EC6508"/>
    <w:multiLevelType w:val="hybridMultilevel"/>
    <w:tmpl w:val="545A90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13">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3805194"/>
    <w:multiLevelType w:val="hybridMultilevel"/>
    <w:tmpl w:val="CA408C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1"/>
  </w:num>
  <w:num w:numId="4">
    <w:abstractNumId w:val="13"/>
  </w:num>
  <w:num w:numId="5">
    <w:abstractNumId w:val="15"/>
  </w:num>
  <w:num w:numId="6">
    <w:abstractNumId w:val="5"/>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8"/>
  </w:num>
  <w:num w:numId="10">
    <w:abstractNumId w:val="3"/>
  </w:num>
  <w:num w:numId="11">
    <w:abstractNumId w:val="4"/>
  </w:num>
  <w:num w:numId="12">
    <w:abstractNumId w:val="14"/>
  </w:num>
  <w:num w:numId="13">
    <w:abstractNumId w:val="2"/>
  </w:num>
  <w:num w:numId="14">
    <w:abstractNumId w:val="11"/>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7"/>
  </w:num>
  <w:num w:numId="24">
    <w:abstractNumId w:val="9"/>
  </w:num>
  <w:num w:numId="2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TrackMoves/>
  <w:defaultTabStop w:val="708"/>
  <w:hyphenationZone w:val="425"/>
  <w:characterSpacingControl w:val="doNotCompress"/>
  <w:savePreviewPicture/>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75E1"/>
    <w:rsid w:val="00011959"/>
    <w:rsid w:val="00016C62"/>
    <w:rsid w:val="00033689"/>
    <w:rsid w:val="00056AD7"/>
    <w:rsid w:val="00060DF3"/>
    <w:rsid w:val="0006177A"/>
    <w:rsid w:val="000736AB"/>
    <w:rsid w:val="0008479E"/>
    <w:rsid w:val="00097F1E"/>
    <w:rsid w:val="000C53FC"/>
    <w:rsid w:val="000D538F"/>
    <w:rsid w:val="000E2A9D"/>
    <w:rsid w:val="000E69BA"/>
    <w:rsid w:val="001041CB"/>
    <w:rsid w:val="00111947"/>
    <w:rsid w:val="001157B7"/>
    <w:rsid w:val="00125525"/>
    <w:rsid w:val="001362BF"/>
    <w:rsid w:val="00150DC0"/>
    <w:rsid w:val="00160343"/>
    <w:rsid w:val="001648BB"/>
    <w:rsid w:val="001801B3"/>
    <w:rsid w:val="001914F5"/>
    <w:rsid w:val="00197E4F"/>
    <w:rsid w:val="001A0D9B"/>
    <w:rsid w:val="001C70ED"/>
    <w:rsid w:val="001D7935"/>
    <w:rsid w:val="001E027A"/>
    <w:rsid w:val="00214069"/>
    <w:rsid w:val="00214858"/>
    <w:rsid w:val="00215E0A"/>
    <w:rsid w:val="0023122C"/>
    <w:rsid w:val="002317DD"/>
    <w:rsid w:val="00234615"/>
    <w:rsid w:val="002353FA"/>
    <w:rsid w:val="002440C8"/>
    <w:rsid w:val="0024559A"/>
    <w:rsid w:val="00260BB8"/>
    <w:rsid w:val="00264333"/>
    <w:rsid w:val="00264357"/>
    <w:rsid w:val="00277193"/>
    <w:rsid w:val="00293120"/>
    <w:rsid w:val="00294529"/>
    <w:rsid w:val="002A5714"/>
    <w:rsid w:val="002A75A7"/>
    <w:rsid w:val="002B46B2"/>
    <w:rsid w:val="002B4808"/>
    <w:rsid w:val="002B5978"/>
    <w:rsid w:val="002B6A41"/>
    <w:rsid w:val="002E336F"/>
    <w:rsid w:val="002E5B1E"/>
    <w:rsid w:val="002F14FF"/>
    <w:rsid w:val="002F7E0E"/>
    <w:rsid w:val="0030002E"/>
    <w:rsid w:val="00302C5E"/>
    <w:rsid w:val="00314D96"/>
    <w:rsid w:val="00317313"/>
    <w:rsid w:val="00327C64"/>
    <w:rsid w:val="00334750"/>
    <w:rsid w:val="003556F8"/>
    <w:rsid w:val="00371DA6"/>
    <w:rsid w:val="0039273A"/>
    <w:rsid w:val="0039621B"/>
    <w:rsid w:val="003A7C58"/>
    <w:rsid w:val="003D46C9"/>
    <w:rsid w:val="003F3DC7"/>
    <w:rsid w:val="004010E9"/>
    <w:rsid w:val="004024DE"/>
    <w:rsid w:val="004205A2"/>
    <w:rsid w:val="00432553"/>
    <w:rsid w:val="004378AD"/>
    <w:rsid w:val="00443EC5"/>
    <w:rsid w:val="00454A58"/>
    <w:rsid w:val="00474D75"/>
    <w:rsid w:val="00476240"/>
    <w:rsid w:val="00494526"/>
    <w:rsid w:val="004954D4"/>
    <w:rsid w:val="004A66A9"/>
    <w:rsid w:val="004C3202"/>
    <w:rsid w:val="004D636A"/>
    <w:rsid w:val="00501A43"/>
    <w:rsid w:val="00540F93"/>
    <w:rsid w:val="00541BE2"/>
    <w:rsid w:val="00543273"/>
    <w:rsid w:val="00557BDF"/>
    <w:rsid w:val="00580D22"/>
    <w:rsid w:val="00583A23"/>
    <w:rsid w:val="0059177F"/>
    <w:rsid w:val="005A4161"/>
    <w:rsid w:val="005C5DBC"/>
    <w:rsid w:val="005F7407"/>
    <w:rsid w:val="00603C93"/>
    <w:rsid w:val="0063377F"/>
    <w:rsid w:val="006607F6"/>
    <w:rsid w:val="00672094"/>
    <w:rsid w:val="00694F9E"/>
    <w:rsid w:val="006B31D3"/>
    <w:rsid w:val="006C5656"/>
    <w:rsid w:val="006D1A3F"/>
    <w:rsid w:val="006D1C44"/>
    <w:rsid w:val="006E20A1"/>
    <w:rsid w:val="006E5FF1"/>
    <w:rsid w:val="00710346"/>
    <w:rsid w:val="00721BD4"/>
    <w:rsid w:val="00733C0F"/>
    <w:rsid w:val="00750646"/>
    <w:rsid w:val="00750FEA"/>
    <w:rsid w:val="00760252"/>
    <w:rsid w:val="00760E49"/>
    <w:rsid w:val="00762AC1"/>
    <w:rsid w:val="0076598A"/>
    <w:rsid w:val="00780192"/>
    <w:rsid w:val="00782B1C"/>
    <w:rsid w:val="007908E3"/>
    <w:rsid w:val="00795FFD"/>
    <w:rsid w:val="007A62C3"/>
    <w:rsid w:val="007A7506"/>
    <w:rsid w:val="007B2237"/>
    <w:rsid w:val="007B2302"/>
    <w:rsid w:val="007B29BE"/>
    <w:rsid w:val="007C2B7B"/>
    <w:rsid w:val="007D1F94"/>
    <w:rsid w:val="007F2144"/>
    <w:rsid w:val="00803646"/>
    <w:rsid w:val="00816A95"/>
    <w:rsid w:val="00831E62"/>
    <w:rsid w:val="008323AC"/>
    <w:rsid w:val="00851BF7"/>
    <w:rsid w:val="00853CD9"/>
    <w:rsid w:val="00861641"/>
    <w:rsid w:val="00862350"/>
    <w:rsid w:val="00872036"/>
    <w:rsid w:val="00890C37"/>
    <w:rsid w:val="00897B7E"/>
    <w:rsid w:val="00897BA4"/>
    <w:rsid w:val="008A5BEB"/>
    <w:rsid w:val="008C0511"/>
    <w:rsid w:val="008C0A9A"/>
    <w:rsid w:val="008C4ADB"/>
    <w:rsid w:val="008D6DE4"/>
    <w:rsid w:val="0091509A"/>
    <w:rsid w:val="00916155"/>
    <w:rsid w:val="009240FF"/>
    <w:rsid w:val="00935AC4"/>
    <w:rsid w:val="00946C9F"/>
    <w:rsid w:val="00947E11"/>
    <w:rsid w:val="00952E9E"/>
    <w:rsid w:val="00964E79"/>
    <w:rsid w:val="00970395"/>
    <w:rsid w:val="009833A0"/>
    <w:rsid w:val="009972C6"/>
    <w:rsid w:val="009D0102"/>
    <w:rsid w:val="009D057E"/>
    <w:rsid w:val="009D5684"/>
    <w:rsid w:val="009E4694"/>
    <w:rsid w:val="009F3A43"/>
    <w:rsid w:val="00A03E08"/>
    <w:rsid w:val="00A21F36"/>
    <w:rsid w:val="00A31EC3"/>
    <w:rsid w:val="00A361D9"/>
    <w:rsid w:val="00A41B06"/>
    <w:rsid w:val="00A51A8C"/>
    <w:rsid w:val="00A6222F"/>
    <w:rsid w:val="00A73D9D"/>
    <w:rsid w:val="00A8405D"/>
    <w:rsid w:val="00AA3DBD"/>
    <w:rsid w:val="00AA401A"/>
    <w:rsid w:val="00AC0463"/>
    <w:rsid w:val="00AC73B7"/>
    <w:rsid w:val="00AF3042"/>
    <w:rsid w:val="00B147FA"/>
    <w:rsid w:val="00B21567"/>
    <w:rsid w:val="00B256C9"/>
    <w:rsid w:val="00B30950"/>
    <w:rsid w:val="00B414B2"/>
    <w:rsid w:val="00B65845"/>
    <w:rsid w:val="00B66F63"/>
    <w:rsid w:val="00B70065"/>
    <w:rsid w:val="00B81644"/>
    <w:rsid w:val="00B953B6"/>
    <w:rsid w:val="00B96329"/>
    <w:rsid w:val="00BA140E"/>
    <w:rsid w:val="00BA6B03"/>
    <w:rsid w:val="00BA71D6"/>
    <w:rsid w:val="00BB52E8"/>
    <w:rsid w:val="00BC0D41"/>
    <w:rsid w:val="00BC0D64"/>
    <w:rsid w:val="00BF270C"/>
    <w:rsid w:val="00BF28B6"/>
    <w:rsid w:val="00BF358C"/>
    <w:rsid w:val="00C06496"/>
    <w:rsid w:val="00C11331"/>
    <w:rsid w:val="00C37EDA"/>
    <w:rsid w:val="00C42D1D"/>
    <w:rsid w:val="00C473A9"/>
    <w:rsid w:val="00C50238"/>
    <w:rsid w:val="00C51135"/>
    <w:rsid w:val="00C63297"/>
    <w:rsid w:val="00C659CA"/>
    <w:rsid w:val="00C841B8"/>
    <w:rsid w:val="00C90573"/>
    <w:rsid w:val="00CA5378"/>
    <w:rsid w:val="00CA7B51"/>
    <w:rsid w:val="00CB4915"/>
    <w:rsid w:val="00CD20B4"/>
    <w:rsid w:val="00CD5DF0"/>
    <w:rsid w:val="00CE2582"/>
    <w:rsid w:val="00CF503B"/>
    <w:rsid w:val="00CF539B"/>
    <w:rsid w:val="00D027DE"/>
    <w:rsid w:val="00D0403F"/>
    <w:rsid w:val="00D3311A"/>
    <w:rsid w:val="00D33F2D"/>
    <w:rsid w:val="00D43775"/>
    <w:rsid w:val="00D43FD9"/>
    <w:rsid w:val="00D4564C"/>
    <w:rsid w:val="00D5145E"/>
    <w:rsid w:val="00DB0F26"/>
    <w:rsid w:val="00DB63A8"/>
    <w:rsid w:val="00DC077C"/>
    <w:rsid w:val="00DC36C8"/>
    <w:rsid w:val="00DD263E"/>
    <w:rsid w:val="00DD4E9B"/>
    <w:rsid w:val="00DD68CF"/>
    <w:rsid w:val="00DE1F0C"/>
    <w:rsid w:val="00DE3F30"/>
    <w:rsid w:val="00DF59FB"/>
    <w:rsid w:val="00DF5A79"/>
    <w:rsid w:val="00DF72C9"/>
    <w:rsid w:val="00E14E42"/>
    <w:rsid w:val="00E24361"/>
    <w:rsid w:val="00E34E7A"/>
    <w:rsid w:val="00E34F98"/>
    <w:rsid w:val="00E35EB6"/>
    <w:rsid w:val="00E423BD"/>
    <w:rsid w:val="00E67680"/>
    <w:rsid w:val="00E7558D"/>
    <w:rsid w:val="00E759DF"/>
    <w:rsid w:val="00E87774"/>
    <w:rsid w:val="00E92566"/>
    <w:rsid w:val="00EA08D8"/>
    <w:rsid w:val="00EA6AAA"/>
    <w:rsid w:val="00ED154A"/>
    <w:rsid w:val="00EF03D8"/>
    <w:rsid w:val="00F01F44"/>
    <w:rsid w:val="00F0662F"/>
    <w:rsid w:val="00F0770F"/>
    <w:rsid w:val="00F10060"/>
    <w:rsid w:val="00F11655"/>
    <w:rsid w:val="00F13E03"/>
    <w:rsid w:val="00F2506A"/>
    <w:rsid w:val="00F34623"/>
    <w:rsid w:val="00F436C5"/>
    <w:rsid w:val="00F46B26"/>
    <w:rsid w:val="00F47658"/>
    <w:rsid w:val="00F50B65"/>
    <w:rsid w:val="00F5141A"/>
    <w:rsid w:val="00F53F36"/>
    <w:rsid w:val="00F61DE6"/>
    <w:rsid w:val="00F84925"/>
    <w:rsid w:val="00F90C65"/>
    <w:rsid w:val="00FA6899"/>
    <w:rsid w:val="00FA7F33"/>
    <w:rsid w:val="00FB05EA"/>
    <w:rsid w:val="00FD415B"/>
    <w:rsid w:val="00FF07B6"/>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46C9"/>
    <w:pPr>
      <w:spacing w:after="200" w:line="276" w:lineRule="auto"/>
    </w:pPr>
    <w:rPr>
      <w:sz w:val="22"/>
      <w:szCs w:val="22"/>
      <w:lang w:val="en-US" w:eastAsia="en-US"/>
    </w:rPr>
  </w:style>
  <w:style w:type="paragraph" w:styleId="Ttulo1">
    <w:name w:val="heading 1"/>
    <w:basedOn w:val="Normal"/>
    <w:next w:val="Normal"/>
    <w:link w:val="Ttulo1Car"/>
    <w:uiPriority w:val="9"/>
    <w:qFormat/>
    <w:rsid w:val="003D46C9"/>
    <w:pPr>
      <w:keepNext/>
      <w:keepLines/>
      <w:numPr>
        <w:numId w:val="3"/>
      </w:numPr>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uiPriority w:val="9"/>
    <w:unhideWhenUsed/>
    <w:qFormat/>
    <w:rsid w:val="003D46C9"/>
    <w:pPr>
      <w:numPr>
        <w:ilvl w:val="1"/>
        <w:numId w:val="3"/>
      </w:numPr>
      <w:spacing w:before="200"/>
      <w:ind w:left="792"/>
      <w:outlineLvl w:val="1"/>
    </w:pPr>
    <w:rPr>
      <w:rFonts w:ascii="Cambria" w:eastAsia="Times New Roman" w:hAnsi="Cambria"/>
      <w:b/>
      <w:bCs/>
      <w:color w:val="4F81BD"/>
      <w:sz w:val="26"/>
      <w:szCs w:val="26"/>
    </w:rPr>
  </w:style>
  <w:style w:type="paragraph" w:styleId="Ttulo3">
    <w:name w:val="heading 3"/>
    <w:basedOn w:val="Normal"/>
    <w:next w:val="Normal"/>
    <w:link w:val="Ttulo3Car"/>
    <w:uiPriority w:val="9"/>
    <w:unhideWhenUsed/>
    <w:qFormat/>
    <w:rsid w:val="004D636A"/>
    <w:pPr>
      <w:keepNext/>
      <w:keepLines/>
      <w:numPr>
        <w:ilvl w:val="2"/>
        <w:numId w:val="3"/>
      </w:numPr>
      <w:spacing w:before="200" w:after="0"/>
      <w:outlineLvl w:val="2"/>
    </w:pPr>
    <w:rPr>
      <w:rFonts w:ascii="Cambria" w:eastAsia="Times New Roman"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D46C9"/>
    <w:rPr>
      <w:rFonts w:ascii="Cambria" w:eastAsia="Times New Roman" w:hAnsi="Cambria" w:cs="Times New Roman"/>
      <w:b/>
      <w:bCs/>
      <w:color w:val="365F91"/>
      <w:sz w:val="28"/>
      <w:szCs w:val="28"/>
      <w:lang w:val="en-US"/>
    </w:rPr>
  </w:style>
  <w:style w:type="paragraph" w:styleId="Ttulo">
    <w:name w:val="Title"/>
    <w:basedOn w:val="Normal"/>
    <w:next w:val="Normal"/>
    <w:link w:val="TtuloCar"/>
    <w:uiPriority w:val="10"/>
    <w:qFormat/>
    <w:rsid w:val="00FB05EA"/>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tuloCar">
    <w:name w:val="Título Car"/>
    <w:basedOn w:val="Fuentedeprrafopredeter"/>
    <w:link w:val="Ttulo"/>
    <w:uiPriority w:val="10"/>
    <w:rsid w:val="00FB05EA"/>
    <w:rPr>
      <w:rFonts w:ascii="Cambria" w:eastAsia="Times New Roman" w:hAnsi="Cambria" w:cs="Times New Roman"/>
      <w:color w:val="17365D"/>
      <w:spacing w:val="5"/>
      <w:kern w:val="28"/>
      <w:sz w:val="52"/>
      <w:szCs w:val="52"/>
    </w:rPr>
  </w:style>
  <w:style w:type="character" w:customStyle="1" w:styleId="Ttulo2Car">
    <w:name w:val="Título 2 Car"/>
    <w:basedOn w:val="Fuentedeprrafopredeter"/>
    <w:link w:val="Ttulo2"/>
    <w:uiPriority w:val="9"/>
    <w:rsid w:val="003D46C9"/>
    <w:rPr>
      <w:rFonts w:ascii="Cambria" w:eastAsia="Times New Roman" w:hAnsi="Cambria" w:cs="Times New Roman"/>
      <w:b/>
      <w:bCs/>
      <w:color w:val="4F81BD"/>
      <w:sz w:val="26"/>
      <w:szCs w:val="26"/>
      <w:lang w:val="en-US"/>
    </w:rPr>
  </w:style>
  <w:style w:type="paragraph" w:styleId="Cita">
    <w:name w:val="Quote"/>
    <w:basedOn w:val="Normal"/>
    <w:next w:val="Normal"/>
    <w:link w:val="CitaCar"/>
    <w:uiPriority w:val="29"/>
    <w:qFormat/>
    <w:rsid w:val="00DE3F30"/>
    <w:rPr>
      <w:i/>
      <w:iCs/>
      <w:color w:val="000000"/>
    </w:rPr>
  </w:style>
  <w:style w:type="character" w:customStyle="1" w:styleId="CitaCar">
    <w:name w:val="Cita Car"/>
    <w:basedOn w:val="Fuentedeprrafopredeter"/>
    <w:link w:val="Cita"/>
    <w:uiPriority w:val="29"/>
    <w:rsid w:val="00DE3F30"/>
    <w:rPr>
      <w:i/>
      <w:iCs/>
      <w:color w:val="000000"/>
      <w:lang w:val="en-US"/>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basedOn w:val="Fuentedeprrafopredeter"/>
    <w:uiPriority w:val="33"/>
    <w:qFormat/>
    <w:rsid w:val="00795FFD"/>
    <w:rPr>
      <w:b/>
      <w:bCs/>
      <w:smallCaps/>
      <w:spacing w:val="5"/>
    </w:rPr>
  </w:style>
  <w:style w:type="paragraph" w:styleId="Prrafodelista">
    <w:name w:val="List Paragraph"/>
    <w:basedOn w:val="Normal"/>
    <w:uiPriority w:val="34"/>
    <w:qFormat/>
    <w:rsid w:val="00371DA6"/>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basedOn w:val="Fuentedeprrafopredeter"/>
    <w:uiPriority w:val="19"/>
    <w:qFormat/>
    <w:rsid w:val="008A5BEB"/>
    <w:rPr>
      <w:i/>
      <w:iCs/>
      <w:color w:val="808080"/>
    </w:rPr>
  </w:style>
  <w:style w:type="character" w:styleId="nfasis">
    <w:name w:val="Emphasis"/>
    <w:basedOn w:val="Fuentedeprrafopredeter"/>
    <w:uiPriority w:val="20"/>
    <w:qFormat/>
    <w:rsid w:val="008A5BEB"/>
    <w:rPr>
      <w:i/>
      <w:iCs/>
    </w:rPr>
  </w:style>
  <w:style w:type="paragraph" w:styleId="TtulodeTDC">
    <w:name w:val="TOC Heading"/>
    <w:basedOn w:val="Ttulo1"/>
    <w:next w:val="Normal"/>
    <w:uiPriority w:val="39"/>
    <w:semiHidden/>
    <w:unhideWhenUsed/>
    <w:qFormat/>
    <w:rsid w:val="00F46B26"/>
    <w:pPr>
      <w:numPr>
        <w:numId w:val="0"/>
      </w:numPr>
      <w:outlineLvl w:val="9"/>
    </w:pPr>
    <w:rPr>
      <w:lang w:val="es-ES"/>
    </w:r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4D636A"/>
    <w:rPr>
      <w:rFonts w:ascii="Cambria" w:eastAsia="Times New Roman" w:hAnsi="Cambria" w:cs="Times New Roman"/>
      <w:b/>
      <w:bCs/>
      <w:color w:val="4F81BD"/>
      <w:lang w:val="en-US"/>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uiPriority w:val="1"/>
    <w:qFormat/>
    <w:rsid w:val="00EF03D8"/>
    <w:rPr>
      <w:rFonts w:eastAsia="Times New Roman"/>
      <w:sz w:val="22"/>
      <w:szCs w:val="22"/>
      <w:lang w:val="en-US" w:eastAsia="en-US" w:bidi="en-US"/>
    </w:rPr>
  </w:style>
  <w:style w:type="character" w:styleId="Referenciaintensa">
    <w:name w:val="Intense Reference"/>
    <w:basedOn w:val="Fuentedeprrafopredeter"/>
    <w:uiPriority w:val="32"/>
    <w:qFormat/>
    <w:rsid w:val="00A6222F"/>
    <w:rPr>
      <w:b/>
      <w:bCs/>
      <w:smallCaps/>
      <w:color w:val="C0504D"/>
      <w:spacing w:val="5"/>
      <w:u w:val="single"/>
    </w:rPr>
  </w:style>
  <w:style w:type="paragraph" w:styleId="Subttulo">
    <w:name w:val="Subtitle"/>
    <w:basedOn w:val="Normal"/>
    <w:next w:val="Normal"/>
    <w:link w:val="SubttuloCar"/>
    <w:uiPriority w:val="11"/>
    <w:qFormat/>
    <w:rsid w:val="00A6222F"/>
    <w:pPr>
      <w:numPr>
        <w:ilvl w:val="1"/>
      </w:numPr>
    </w:pPr>
    <w:rPr>
      <w:rFonts w:ascii="Cambria" w:eastAsia="Times New Roman" w:hAnsi="Cambria"/>
      <w:i/>
      <w:iCs/>
      <w:color w:val="4F81BD"/>
      <w:spacing w:val="15"/>
      <w:sz w:val="24"/>
      <w:szCs w:val="24"/>
    </w:rPr>
  </w:style>
  <w:style w:type="character" w:customStyle="1" w:styleId="SubttuloCar">
    <w:name w:val="Subtítulo Car"/>
    <w:basedOn w:val="Fuentedeprrafopredeter"/>
    <w:link w:val="Subttulo"/>
    <w:uiPriority w:val="11"/>
    <w:rsid w:val="00A6222F"/>
    <w:rPr>
      <w:rFonts w:ascii="Cambria" w:eastAsia="Times New Roman" w:hAnsi="Cambria" w:cs="Times New Roman"/>
      <w:i/>
      <w:iCs/>
      <w:color w:val="4F81BD"/>
      <w:spacing w:val="15"/>
      <w:sz w:val="24"/>
      <w:szCs w:val="24"/>
      <w:lang w:val="en-US"/>
    </w:rPr>
  </w:style>
  <w:style w:type="paragraph" w:styleId="Citadestacada">
    <w:name w:val="Intense Quote"/>
    <w:basedOn w:val="Normal"/>
    <w:next w:val="Normal"/>
    <w:link w:val="CitadestacadaCar"/>
    <w:uiPriority w:val="30"/>
    <w:qFormat/>
    <w:rsid w:val="00A6222F"/>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30"/>
    <w:rsid w:val="00A6222F"/>
    <w:rPr>
      <w:b/>
      <w:bCs/>
      <w:i/>
      <w:iCs/>
      <w:color w:val="4F81BD"/>
      <w:lang w:val="en-US"/>
    </w:rPr>
  </w:style>
  <w:style w:type="character" w:styleId="Referenciasutil">
    <w:name w:val="Subtle Reference"/>
    <w:basedOn w:val="Fuentedeprrafopredeter"/>
    <w:uiPriority w:val="31"/>
    <w:qFormat/>
    <w:rsid w:val="00A6222F"/>
    <w:rPr>
      <w:smallCaps/>
      <w:color w:val="C0504D"/>
      <w:u w:val="single"/>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microsoft.com/downloads/details.aspx?displaylang=en&amp;FamilyID=2051a0c1-c9b5-4b0a-a8f5-770a549fd78c"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microsoft.com/downloads/details.aspx?displaylang=es&amp;FamilyID=766a6af7-ec73-40ff-b072-9112bab119c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823A5E-6245-470E-9E66-B5E7B7DF3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1967</Words>
  <Characters>10823</Characters>
  <Application>Microsoft Office Word</Application>
  <DocSecurity>0</DocSecurity>
  <Lines>90</Lines>
  <Paragraphs>25</Paragraphs>
  <ScaleCrop>false</ScaleCrop>
  <Company/>
  <LinksUpToDate>false</LinksUpToDate>
  <CharactersWithSpaces>127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odolfoMartin</cp:lastModifiedBy>
  <cp:revision>2</cp:revision>
  <cp:lastPrinted>2009-09-18T12:51:00Z</cp:lastPrinted>
  <dcterms:created xsi:type="dcterms:W3CDTF">2010-01-21T20:56:00Z</dcterms:created>
  <dcterms:modified xsi:type="dcterms:W3CDTF">2010-01-21T20:56:00Z</dcterms:modified>
</cp:coreProperties>
</file>